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xlsx" ContentType="application/vnd.openxmlformats-officedocument.spreadsheetml.sheet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harts/chart1.xml" ContentType="application/vnd.openxmlformats-officedocument.drawingml.chart+xml"/>
  <Override PartName="/word/charts/style1.xml" ContentType="application/vnd.ms-office.chartstyle+xml"/>
  <Override PartName="/word/charts/colors1.xml" ContentType="application/vnd.ms-office.chartcolorstyle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3F4C62F3" w14:textId="38C6FF5F" w:rsidR="00A779E3" w:rsidRDefault="00A779E3" w:rsidP="005B58AB">
      <w:pPr>
        <w:jc w:val="left"/>
      </w:pPr>
      <w:r>
        <w:rPr>
          <w:rFonts w:hint="eastAsia"/>
        </w:rPr>
        <w:t>参赛队伍：irootech</w:t>
      </w:r>
    </w:p>
    <w:p w14:paraId="2DF98B1B" w14:textId="1834A962" w:rsidR="00A779E3" w:rsidRDefault="00A779E3" w:rsidP="005B58AB">
      <w:pPr>
        <w:jc w:val="left"/>
      </w:pPr>
      <w:r>
        <w:rPr>
          <w:rFonts w:hint="eastAsia"/>
        </w:rPr>
        <w:t>验证集：</w:t>
      </w:r>
      <w:r>
        <w:t>0.8342</w:t>
      </w:r>
    </w:p>
    <w:p w14:paraId="7E657C50" w14:textId="77777777" w:rsidR="00A779E3" w:rsidRPr="00A779E3" w:rsidRDefault="00A779E3" w:rsidP="005B58AB">
      <w:pPr>
        <w:jc w:val="left"/>
      </w:pPr>
      <w:r>
        <w:rPr>
          <w:rFonts w:hint="eastAsia"/>
        </w:rPr>
        <w:t>测试集：</w:t>
      </w:r>
      <w:r>
        <w:t>0.8260</w:t>
      </w:r>
    </w:p>
    <w:p w14:paraId="707CDF8A" w14:textId="4E3136E5" w:rsidR="00A779E3" w:rsidRDefault="00A779E3" w:rsidP="005B58AB">
      <w:pPr>
        <w:jc w:val="left"/>
      </w:pPr>
      <w:r>
        <w:rPr>
          <w:rFonts w:hint="eastAsia"/>
        </w:rPr>
        <w:t>队长:申将伟</w:t>
      </w:r>
    </w:p>
    <w:p w14:paraId="4A4EE293" w14:textId="766FFBF9" w:rsidR="00A779E3" w:rsidRDefault="00A779E3" w:rsidP="005B58AB">
      <w:pPr>
        <w:jc w:val="left"/>
      </w:pPr>
      <w:r>
        <w:rPr>
          <w:rFonts w:hint="eastAsia"/>
        </w:rPr>
        <w:t>手机号：13317739698</w:t>
      </w:r>
    </w:p>
    <w:p w14:paraId="41227086" w14:textId="6DC58C94" w:rsidR="00A779E3" w:rsidRDefault="00A779E3" w:rsidP="005B58AB">
      <w:pPr>
        <w:jc w:val="left"/>
      </w:pPr>
      <w:r>
        <w:rPr>
          <w:rFonts w:hint="eastAsia"/>
        </w:rPr>
        <w:t>所属单位：</w:t>
      </w:r>
      <w:r w:rsidR="00A61B9D">
        <w:rPr>
          <w:rFonts w:hint="eastAsia"/>
        </w:rPr>
        <w:t>树根互联AI</w:t>
      </w:r>
      <w:r w:rsidR="00A61B9D">
        <w:t xml:space="preserve"> L</w:t>
      </w:r>
      <w:r w:rsidR="00A61B9D">
        <w:rPr>
          <w:rFonts w:hint="eastAsia"/>
        </w:rPr>
        <w:t>AB</w:t>
      </w:r>
    </w:p>
    <w:p w14:paraId="101677B5" w14:textId="77777777" w:rsidR="000A0CD2" w:rsidRPr="000A0CD2" w:rsidRDefault="000A0CD2" w:rsidP="005B58AB">
      <w:pPr>
        <w:pStyle w:val="2"/>
        <w:jc w:val="left"/>
      </w:pPr>
      <w:r w:rsidRPr="000A0CD2">
        <w:rPr>
          <w:rFonts w:hint="eastAsia"/>
        </w:rPr>
        <w:t>第一题 推断拒绝</w:t>
      </w:r>
    </w:p>
    <w:p w14:paraId="4CFC5E9B" w14:textId="0877F3D8" w:rsidR="000A0CD2" w:rsidRDefault="007C2858" w:rsidP="005B58AB">
      <w:pPr>
        <w:pStyle w:val="3"/>
        <w:jc w:val="left"/>
      </w:pPr>
      <w:r>
        <w:rPr>
          <w:rFonts w:hint="eastAsia"/>
        </w:rPr>
        <w:t>1</w:t>
      </w:r>
      <w:r w:rsidR="00FB36A7">
        <w:rPr>
          <w:rFonts w:hint="eastAsia"/>
        </w:rPr>
        <w:t>.数据集</w:t>
      </w:r>
    </w:p>
    <w:p w14:paraId="08C64D2F" w14:textId="77777777" w:rsidR="00FB36A7" w:rsidRDefault="00FB36A7" w:rsidP="005B58AB">
      <w:pPr>
        <w:jc w:val="left"/>
      </w:pPr>
      <w:r w:rsidRPr="00FB36A7">
        <w:rPr>
          <w:rFonts w:hint="eastAsia"/>
          <w:b/>
        </w:rPr>
        <w:t>训练集</w:t>
      </w:r>
      <w:r>
        <w:rPr>
          <w:rFonts w:hint="eastAsia"/>
        </w:rPr>
        <w:t>：30465个通过样本（tag=0）有标签，剩余66535个被拒绝的样本中随机抽样了3000个样本打上标签。</w:t>
      </w:r>
    </w:p>
    <w:p w14:paraId="3A8BB4A1" w14:textId="77777777" w:rsidR="00FB36A7" w:rsidRDefault="00FB36A7" w:rsidP="005B58AB">
      <w:pPr>
        <w:jc w:val="left"/>
      </w:pPr>
      <w:r w:rsidRPr="00FB36A7">
        <w:rPr>
          <w:rFonts w:hint="eastAsia"/>
          <w:b/>
        </w:rPr>
        <w:t>验证集</w:t>
      </w:r>
      <w:r>
        <w:rPr>
          <w:rFonts w:hint="eastAsia"/>
        </w:rPr>
        <w:t>（A榜）：20000个样本</w:t>
      </w:r>
    </w:p>
    <w:p w14:paraId="1C9D52F1" w14:textId="06562E1D" w:rsidR="00FB36A7" w:rsidRDefault="00FB36A7" w:rsidP="005B58AB">
      <w:pPr>
        <w:jc w:val="left"/>
      </w:pPr>
      <w:r w:rsidRPr="00FB36A7">
        <w:rPr>
          <w:rFonts w:hint="eastAsia"/>
          <w:b/>
        </w:rPr>
        <w:t>测试集</w:t>
      </w:r>
      <w:r>
        <w:rPr>
          <w:rFonts w:hint="eastAsia"/>
        </w:rPr>
        <w:t>（B榜）：20000个样本（与验证集同源同分布）</w:t>
      </w:r>
    </w:p>
    <w:p w14:paraId="3333B43A" w14:textId="6195D68E" w:rsidR="00B91D48" w:rsidRDefault="00B91D48" w:rsidP="005B58AB">
      <w:pPr>
        <w:jc w:val="left"/>
      </w:pPr>
    </w:p>
    <w:p w14:paraId="6687767E" w14:textId="77777777" w:rsidR="00B91D48" w:rsidRDefault="00B91D48" w:rsidP="005B58AB">
      <w:pPr>
        <w:jc w:val="left"/>
      </w:pPr>
      <w:r w:rsidRPr="00B91D48">
        <w:rPr>
          <w:rFonts w:hint="eastAsia"/>
          <w:b/>
        </w:rPr>
        <w:t>数据特点</w:t>
      </w:r>
      <w:r>
        <w:rPr>
          <w:rFonts w:hint="eastAsia"/>
        </w:rPr>
        <w:t>：</w:t>
      </w:r>
    </w:p>
    <w:p w14:paraId="4C54FC59" w14:textId="0DD67068" w:rsidR="00B91D48" w:rsidRDefault="00B91D48" w:rsidP="005B58AB">
      <w:pPr>
        <w:jc w:val="left"/>
      </w:pPr>
      <w:r>
        <w:rPr>
          <w:rFonts w:hint="eastAsia"/>
        </w:rPr>
        <w:t>1.</w:t>
      </w:r>
      <w:r w:rsidR="00E41466" w:rsidRPr="00E41466">
        <w:rPr>
          <w:rFonts w:hint="eastAsia"/>
        </w:rPr>
        <w:t xml:space="preserve"> </w:t>
      </w:r>
      <w:r w:rsidR="00E41466">
        <w:rPr>
          <w:rFonts w:hint="eastAsia"/>
        </w:rPr>
        <w:t>数据的特征没有明确含义，不利于做特征的构建</w:t>
      </w:r>
      <w:r>
        <w:rPr>
          <w:rFonts w:hint="eastAsia"/>
        </w:rPr>
        <w:t>有字段含义的特征不多：id、loan</w:t>
      </w:r>
      <w:r>
        <w:t>_dt</w:t>
      </w:r>
      <w:r>
        <w:rPr>
          <w:rFonts w:hint="eastAsia"/>
        </w:rPr>
        <w:t>、tag</w:t>
      </w:r>
      <w:r w:rsidR="00CB6274">
        <w:rPr>
          <w:rFonts w:hint="eastAsia"/>
        </w:rPr>
        <w:t>（只有训练集有tag特征）</w:t>
      </w:r>
    </w:p>
    <w:p w14:paraId="4D787A80" w14:textId="50B94D12" w:rsidR="00B91D48" w:rsidRDefault="00B91D48" w:rsidP="005B58AB">
      <w:pPr>
        <w:jc w:val="left"/>
      </w:pPr>
      <w:r>
        <w:t>2.</w:t>
      </w:r>
      <w:r>
        <w:rPr>
          <w:rFonts w:hint="eastAsia"/>
        </w:rPr>
        <w:t>维度高，</w:t>
      </w:r>
      <w:r w:rsidR="00CB6274">
        <w:rPr>
          <w:rFonts w:hint="eastAsia"/>
        </w:rPr>
        <w:t>除了有字段含义的特征外，</w:t>
      </w:r>
      <w:r>
        <w:rPr>
          <w:rFonts w:hint="eastAsia"/>
        </w:rPr>
        <w:t>剩余的特征</w:t>
      </w:r>
      <w:r w:rsidR="00CB6274">
        <w:rPr>
          <w:rFonts w:hint="eastAsia"/>
        </w:rPr>
        <w:t>为</w:t>
      </w:r>
      <w:r>
        <w:rPr>
          <w:rFonts w:hint="eastAsia"/>
        </w:rPr>
        <w:t>f1~f6</w:t>
      </w:r>
      <w:r w:rsidR="00CB6274">
        <w:rPr>
          <w:rFonts w:hint="eastAsia"/>
        </w:rPr>
        <w:t>745</w:t>
      </w:r>
    </w:p>
    <w:p w14:paraId="5A83A1D8" w14:textId="14FE7712" w:rsidR="00FB36A7" w:rsidRDefault="007C2858" w:rsidP="005B58AB">
      <w:pPr>
        <w:pStyle w:val="3"/>
        <w:jc w:val="left"/>
      </w:pPr>
      <w:r>
        <w:rPr>
          <w:rFonts w:hint="eastAsia"/>
        </w:rPr>
        <w:t>2</w:t>
      </w:r>
      <w:r w:rsidR="0033645A">
        <w:rPr>
          <w:rFonts w:hint="eastAsia"/>
        </w:rPr>
        <w:t>.</w:t>
      </w:r>
      <w:r w:rsidR="005D1035">
        <w:rPr>
          <w:rFonts w:hint="eastAsia"/>
        </w:rPr>
        <w:t>数据分析和处理</w:t>
      </w:r>
    </w:p>
    <w:p w14:paraId="2A7F1131" w14:textId="615FD965" w:rsidR="0033645A" w:rsidRDefault="007C2858" w:rsidP="005B58AB">
      <w:pPr>
        <w:pStyle w:val="4"/>
        <w:jc w:val="left"/>
      </w:pPr>
      <w:r>
        <w:rPr>
          <w:rFonts w:hint="eastAsia"/>
        </w:rPr>
        <w:t>2</w:t>
      </w:r>
      <w:r w:rsidR="00BD49D9">
        <w:rPr>
          <w:rFonts w:hint="eastAsia"/>
        </w:rPr>
        <w:t>.</w:t>
      </w:r>
      <w:r w:rsidR="00C62009">
        <w:rPr>
          <w:rFonts w:hint="eastAsia"/>
        </w:rPr>
        <w:t>1.数据探索</w:t>
      </w:r>
    </w:p>
    <w:p w14:paraId="64926096" w14:textId="03C66519" w:rsidR="00C62009" w:rsidRDefault="00915A30" w:rsidP="005B58AB">
      <w:pPr>
        <w:jc w:val="left"/>
      </w:pPr>
      <w:r>
        <w:rPr>
          <w:rFonts w:hint="eastAsia"/>
        </w:rPr>
        <w:t>1.</w:t>
      </w:r>
      <w:r w:rsidR="00374668">
        <w:t xml:space="preserve"> </w:t>
      </w:r>
      <w:r w:rsidR="00135676">
        <w:rPr>
          <w:rFonts w:hint="eastAsia"/>
        </w:rPr>
        <w:t>数据集中的数据类型有三</w:t>
      </w:r>
      <w:r w:rsidR="00C62009">
        <w:rPr>
          <w:rFonts w:hint="eastAsia"/>
        </w:rPr>
        <w:t>种</w:t>
      </w:r>
      <w:r w:rsidR="00135676">
        <w:rPr>
          <w:rFonts w:hint="eastAsia"/>
        </w:rPr>
        <w:t>，分别为</w:t>
      </w:r>
      <w:r w:rsidR="00C62009">
        <w:rPr>
          <w:rFonts w:hint="eastAsia"/>
        </w:rPr>
        <w:t>int64</w:t>
      </w:r>
      <w:r w:rsidR="00135676">
        <w:rPr>
          <w:rFonts w:hint="eastAsia"/>
        </w:rPr>
        <w:t>、</w:t>
      </w:r>
      <w:r w:rsidR="00C62009">
        <w:rPr>
          <w:rFonts w:hint="eastAsia"/>
        </w:rPr>
        <w:t>float64</w:t>
      </w:r>
      <w:r w:rsidR="00135676">
        <w:rPr>
          <w:rFonts w:hint="eastAsia"/>
        </w:rPr>
        <w:t>、string</w:t>
      </w:r>
      <w:r w:rsidR="00C62009">
        <w:rPr>
          <w:rFonts w:hint="eastAsia"/>
        </w:rPr>
        <w:t>，其中int64</w:t>
      </w:r>
      <w:r w:rsidR="00135676">
        <w:rPr>
          <w:rFonts w:hint="eastAsia"/>
        </w:rPr>
        <w:t>类型的特征</w:t>
      </w:r>
      <w:r w:rsidR="00C62009">
        <w:rPr>
          <w:rFonts w:hint="eastAsia"/>
        </w:rPr>
        <w:t>数量</w:t>
      </w:r>
      <w:r w:rsidR="00A44A3F">
        <w:rPr>
          <w:rFonts w:hint="eastAsia"/>
        </w:rPr>
        <w:t>为</w:t>
      </w:r>
      <w:r w:rsidR="00135676">
        <w:rPr>
          <w:rFonts w:hint="eastAsia"/>
        </w:rPr>
        <w:t>494，float64类型的特征数量为6253，string类型特征为loan</w:t>
      </w:r>
      <w:r w:rsidR="00135676">
        <w:t>_dt，</w:t>
      </w:r>
      <w:r w:rsidR="00135676">
        <w:rPr>
          <w:rFonts w:hint="eastAsia"/>
        </w:rPr>
        <w:t>总计6748个特征</w:t>
      </w:r>
      <w:r w:rsidR="00C62009">
        <w:rPr>
          <w:rFonts w:hint="eastAsia"/>
        </w:rPr>
        <w:t>；</w:t>
      </w:r>
    </w:p>
    <w:p w14:paraId="7624226A" w14:textId="77777777" w:rsidR="0008684F" w:rsidRDefault="0008684F" w:rsidP="005B58AB">
      <w:pPr>
        <w:jc w:val="left"/>
      </w:pPr>
    </w:p>
    <w:p w14:paraId="2F231438" w14:textId="6D2133D1" w:rsidR="007C4EFE" w:rsidRDefault="00915A30" w:rsidP="005B58AB">
      <w:pPr>
        <w:jc w:val="left"/>
      </w:pPr>
      <w:r>
        <w:rPr>
          <w:rFonts w:hint="eastAsia"/>
        </w:rPr>
        <w:t>2.</w:t>
      </w:r>
      <w:r w:rsidR="00374668">
        <w:t xml:space="preserve"> </w:t>
      </w:r>
      <w:r w:rsidR="00C62009">
        <w:rPr>
          <w:rFonts w:hint="eastAsia"/>
        </w:rPr>
        <w:t>数据的缺失的情况比较严重，</w:t>
      </w:r>
      <w:r w:rsidR="00210C89">
        <w:rPr>
          <w:rFonts w:hint="eastAsia"/>
        </w:rPr>
        <w:t>我们取</w:t>
      </w:r>
      <w:r w:rsidR="00135676">
        <w:rPr>
          <w:rFonts w:hint="eastAsia"/>
        </w:rPr>
        <w:t>每一个样本</w:t>
      </w:r>
      <w:r w:rsidR="00210C89">
        <w:rPr>
          <w:rFonts w:hint="eastAsia"/>
        </w:rPr>
        <w:t>的特征缺失总</w:t>
      </w:r>
      <w:r w:rsidR="00C62009">
        <w:rPr>
          <w:rFonts w:hint="eastAsia"/>
        </w:rPr>
        <w:t>数</w:t>
      </w:r>
      <w:r w:rsidR="00210C89">
        <w:rPr>
          <w:rFonts w:hint="eastAsia"/>
        </w:rPr>
        <w:t>作为新特征</w:t>
      </w:r>
      <w:r w:rsidR="00135676">
        <w:rPr>
          <w:rFonts w:hint="eastAsia"/>
        </w:rPr>
        <w:t>n</w:t>
      </w:r>
      <w:r w:rsidR="00135676">
        <w:t>_null</w:t>
      </w:r>
      <w:r w:rsidR="00210C89">
        <w:t>，</w:t>
      </w:r>
      <w:r w:rsidR="00210C89">
        <w:rPr>
          <w:rFonts w:hint="eastAsia"/>
        </w:rPr>
        <w:t>并统计了n_</w:t>
      </w:r>
      <w:r w:rsidR="00210C89">
        <w:t>null</w:t>
      </w:r>
      <w:r w:rsidR="00210C89">
        <w:rPr>
          <w:rFonts w:hint="eastAsia"/>
        </w:rPr>
        <w:t>在各个数量级的分布。观察到</w:t>
      </w:r>
      <w:r w:rsidR="00C62009">
        <w:rPr>
          <w:rFonts w:hint="eastAsia"/>
        </w:rPr>
        <w:t>在0~2500的范围</w:t>
      </w:r>
      <w:r w:rsidR="00135676">
        <w:rPr>
          <w:rFonts w:hint="eastAsia"/>
        </w:rPr>
        <w:t>内</w:t>
      </w:r>
      <w:r w:rsidR="00210C89">
        <w:rPr>
          <w:rFonts w:hint="eastAsia"/>
        </w:rPr>
        <w:t>n</w:t>
      </w:r>
      <w:r w:rsidR="00210C89">
        <w:t>_null</w:t>
      </w:r>
      <w:r w:rsidR="00135676">
        <w:rPr>
          <w:rFonts w:hint="eastAsia"/>
        </w:rPr>
        <w:t>呈正态分布</w:t>
      </w:r>
      <w:r w:rsidR="002D4EF9">
        <w:rPr>
          <w:rFonts w:hint="eastAsia"/>
        </w:rPr>
        <w:t>，</w:t>
      </w:r>
      <w:r w:rsidR="00135676">
        <w:rPr>
          <w:rFonts w:hint="eastAsia"/>
        </w:rPr>
        <w:t>如图</w:t>
      </w:r>
      <w:r w:rsidR="00E41466">
        <w:rPr>
          <w:rFonts w:hint="eastAsia"/>
        </w:rPr>
        <w:t>1所示。值得注意的是：</w:t>
      </w:r>
      <w:r w:rsidR="002D4EF9">
        <w:rPr>
          <w:rFonts w:hint="eastAsia"/>
        </w:rPr>
        <w:t>训练集和测试集的分布比较</w:t>
      </w:r>
      <w:r>
        <w:rPr>
          <w:rFonts w:hint="eastAsia"/>
        </w:rPr>
        <w:t>吻合</w:t>
      </w:r>
      <w:r w:rsidR="00E41466">
        <w:rPr>
          <w:rFonts w:hint="eastAsia"/>
        </w:rPr>
        <w:t>，于是猜测两个数据集的分布是相似的，但是仍需要进一步验证</w:t>
      </w:r>
      <w:r w:rsidR="00C62009">
        <w:rPr>
          <w:rFonts w:hint="eastAsia"/>
        </w:rPr>
        <w:t>；</w:t>
      </w:r>
    </w:p>
    <w:p w14:paraId="38D51B88" w14:textId="266EFF68" w:rsidR="00E41466" w:rsidRDefault="00242EE9" w:rsidP="005B58AB">
      <w:pPr>
        <w:jc w:val="left"/>
      </w:pPr>
      <w:r>
        <w:lastRenderedPageBreak/>
        <w:pict w14:anchorId="6DF8556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4" type="#_x0000_t75" style="width:450pt;height:333.75pt">
            <v:imagedata r:id="rId8" o:title="微信图片_20181203185522"/>
          </v:shape>
        </w:pict>
      </w:r>
    </w:p>
    <w:p w14:paraId="1D0515F5" w14:textId="22EC90B8" w:rsidR="000437DB" w:rsidRDefault="000437DB" w:rsidP="0049053D">
      <w:pPr>
        <w:jc w:val="center"/>
      </w:pPr>
      <w:r>
        <w:rPr>
          <w:rFonts w:hint="eastAsia"/>
        </w:rPr>
        <w:t>图1</w:t>
      </w:r>
      <w:r w:rsidR="00242EE9">
        <w:rPr>
          <w:rFonts w:hint="eastAsia"/>
        </w:rPr>
        <w:t>三个数据集</w:t>
      </w:r>
      <w:r>
        <w:rPr>
          <w:rFonts w:hint="eastAsia"/>
        </w:rPr>
        <w:t>的n</w:t>
      </w:r>
      <w:r>
        <w:t>_null</w:t>
      </w:r>
      <w:r>
        <w:rPr>
          <w:rFonts w:hint="eastAsia"/>
        </w:rPr>
        <w:t>特征分布图</w:t>
      </w:r>
    </w:p>
    <w:p w14:paraId="2EDEB375" w14:textId="4C392111" w:rsidR="00C62009" w:rsidRDefault="00C62009" w:rsidP="005B58AB">
      <w:pPr>
        <w:jc w:val="left"/>
      </w:pPr>
    </w:p>
    <w:p w14:paraId="183DF4AE" w14:textId="3D817A79" w:rsidR="00C62009" w:rsidRDefault="00374668" w:rsidP="00124527">
      <w:pPr>
        <w:jc w:val="left"/>
      </w:pPr>
      <w:r>
        <w:rPr>
          <w:rFonts w:hint="eastAsia"/>
        </w:rPr>
        <w:t>3</w:t>
      </w:r>
      <w:r w:rsidR="00915A30">
        <w:rPr>
          <w:rFonts w:hint="eastAsia"/>
        </w:rPr>
        <w:t>.</w:t>
      </w:r>
      <w:r>
        <w:t xml:space="preserve"> </w:t>
      </w:r>
      <w:r w:rsidR="00C62009">
        <w:rPr>
          <w:rFonts w:hint="eastAsia"/>
        </w:rPr>
        <w:t>提取了n_null特征（每个样本的缺失特征的数量），统计了n_</w:t>
      </w:r>
      <w:r w:rsidR="00C62009">
        <w:t>null</w:t>
      </w:r>
      <w:r w:rsidR="00C62009">
        <w:rPr>
          <w:rFonts w:hint="eastAsia"/>
        </w:rPr>
        <w:t>在各个数量级的分布，发现</w:t>
      </w:r>
      <w:r w:rsidR="00493E29">
        <w:rPr>
          <w:rFonts w:hint="eastAsia"/>
        </w:rPr>
        <w:t>三个数据集</w:t>
      </w:r>
      <w:r w:rsidR="00C62009">
        <w:rPr>
          <w:rFonts w:hint="eastAsia"/>
        </w:rPr>
        <w:t>的曲线</w:t>
      </w:r>
      <w:r w:rsidR="000437DB">
        <w:rPr>
          <w:rFonts w:hint="eastAsia"/>
        </w:rPr>
        <w:t>几乎重合</w:t>
      </w:r>
      <w:r w:rsidR="00C62009">
        <w:rPr>
          <w:rFonts w:hint="eastAsia"/>
        </w:rPr>
        <w:t>，</w:t>
      </w:r>
      <w:r w:rsidR="00493E29">
        <w:rPr>
          <w:rFonts w:hint="eastAsia"/>
        </w:rPr>
        <w:t>于是猜想三者源于同一个分布</w:t>
      </w:r>
      <w:r w:rsidR="00124527">
        <w:rPr>
          <w:rFonts w:hint="eastAsia"/>
        </w:rPr>
        <w:t>。</w:t>
      </w:r>
      <w:r w:rsidR="00124527">
        <w:rPr>
          <w:rFonts w:hint="eastAsia"/>
        </w:rPr>
        <w:t>但是通过</w:t>
      </w:r>
      <w:r w:rsidR="00124527">
        <w:t>K-S检验，</w:t>
      </w:r>
      <w:r w:rsidR="00124527">
        <w:rPr>
          <w:rFonts w:hint="eastAsia"/>
        </w:rPr>
        <w:t>发现测试集和验证集的</w:t>
      </w:r>
      <w:r w:rsidR="00124527">
        <w:t>P值高达0.6，</w:t>
      </w:r>
      <w:r w:rsidR="00124527">
        <w:rPr>
          <w:rFonts w:hint="eastAsia"/>
        </w:rPr>
        <w:t>而训练集与验证集的</w:t>
      </w:r>
      <w:r w:rsidR="00124527">
        <w:t>P值远远小于0.05</w:t>
      </w:r>
      <w:r w:rsidR="00124527">
        <w:rPr>
          <w:rFonts w:hint="eastAsia"/>
        </w:rPr>
        <w:t>。</w:t>
      </w:r>
      <w:r w:rsidR="00124527">
        <w:rPr>
          <w:rFonts w:hint="eastAsia"/>
        </w:rPr>
        <w:t>因此我们需要从其他角度来提高我们猜想的可信度。</w:t>
      </w:r>
      <w:r w:rsidR="00E73A89">
        <w:rPr>
          <w:rFonts w:hint="eastAsia"/>
        </w:rPr>
        <w:t>如图2所示</w:t>
      </w:r>
      <w:r w:rsidR="000437DB">
        <w:rPr>
          <w:rFonts w:hint="eastAsia"/>
        </w:rPr>
        <w:t>。</w:t>
      </w:r>
    </w:p>
    <w:p w14:paraId="4D613A8E" w14:textId="3FF4B8AA" w:rsidR="00BC1467" w:rsidRDefault="001A599D" w:rsidP="001A599D">
      <w:pPr>
        <w:jc w:val="center"/>
      </w:pPr>
      <w:r>
        <w:rPr>
          <w:noProof/>
        </w:rPr>
        <w:lastRenderedPageBreak/>
        <w:pict w14:anchorId="29D3DDE7">
          <v:shape id="_x0000_s1034" type="#_x0000_t75" style="position:absolute;left:0;text-align:left;margin-left:-48.2pt;margin-top:.1pt;width:510.75pt;height:384.75pt;z-index:251659264;mso-position-horizontal-relative:text;mso-position-vertical-relative:text">
            <v:imagedata r:id="rId9" o:title="微信图片_20181203185531"/>
            <w10:wrap type="square"/>
          </v:shape>
        </w:pict>
      </w:r>
    </w:p>
    <w:p w14:paraId="54A3A8BC" w14:textId="543C6966" w:rsidR="000437DB" w:rsidRDefault="00E73A89" w:rsidP="0049053D">
      <w:pPr>
        <w:jc w:val="center"/>
      </w:pPr>
      <w:r>
        <w:rPr>
          <w:rFonts w:hint="eastAsia"/>
        </w:rPr>
        <w:t>图2</w:t>
      </w:r>
      <w:r>
        <w:t xml:space="preserve"> </w:t>
      </w:r>
      <w:r>
        <w:rPr>
          <w:rFonts w:hint="eastAsia"/>
        </w:rPr>
        <w:t>各个特征的缺失率（由于特征过多，横坐标无法显示）</w:t>
      </w:r>
    </w:p>
    <w:p w14:paraId="1762ED5A" w14:textId="77777777" w:rsidR="00623AA3" w:rsidRDefault="00623AA3" w:rsidP="005B58AB">
      <w:pPr>
        <w:jc w:val="left"/>
      </w:pPr>
    </w:p>
    <w:p w14:paraId="26475BDE" w14:textId="09766A1A" w:rsidR="00915A30" w:rsidRDefault="00374668" w:rsidP="005B58AB">
      <w:pPr>
        <w:jc w:val="left"/>
      </w:pPr>
      <w:r>
        <w:rPr>
          <w:rFonts w:hint="eastAsia"/>
        </w:rPr>
        <w:t>4</w:t>
      </w:r>
      <w:r w:rsidR="00915A30">
        <w:t>.</w:t>
      </w:r>
      <w:r>
        <w:t xml:space="preserve"> </w:t>
      </w:r>
      <w:r w:rsidR="00255B2F">
        <w:rPr>
          <w:rFonts w:hint="eastAsia"/>
        </w:rPr>
        <w:t>深度</w:t>
      </w:r>
      <w:r w:rsidR="00915A30">
        <w:rPr>
          <w:rFonts w:hint="eastAsia"/>
        </w:rPr>
        <w:t>挖掘loan_</w:t>
      </w:r>
      <w:r w:rsidR="00915A30">
        <w:t>dt</w:t>
      </w:r>
      <w:r w:rsidR="00915A30">
        <w:rPr>
          <w:rFonts w:hint="eastAsia"/>
        </w:rPr>
        <w:t>的信息，</w:t>
      </w:r>
      <w:r w:rsidR="00E73A89">
        <w:rPr>
          <w:rFonts w:hint="eastAsia"/>
        </w:rPr>
        <w:t>查看数据与月份的如图3所示，</w:t>
      </w:r>
      <w:r w:rsidR="00915A30">
        <w:rPr>
          <w:rFonts w:hint="eastAsia"/>
        </w:rPr>
        <w:t>训练集和测试集都分布在1</w:t>
      </w:r>
      <w:r w:rsidR="00915A30">
        <w:t>~5</w:t>
      </w:r>
      <w:r w:rsidR="00915A30">
        <w:rPr>
          <w:rFonts w:hint="eastAsia"/>
        </w:rPr>
        <w:t>月，两者</w:t>
      </w:r>
      <w:r w:rsidR="00E73A89">
        <w:rPr>
          <w:rFonts w:hint="eastAsia"/>
        </w:rPr>
        <w:t>每月样本数量占自身总体数量的比例接近</w:t>
      </w:r>
      <w:r w:rsidR="00915A30">
        <w:rPr>
          <w:rFonts w:hint="eastAsia"/>
        </w:rPr>
        <w:t>，但是5月份数据</w:t>
      </w:r>
      <w:r w:rsidR="00E73A89">
        <w:rPr>
          <w:rFonts w:hint="eastAsia"/>
        </w:rPr>
        <w:t>过少，</w:t>
      </w:r>
      <w:r w:rsidR="00915A30">
        <w:rPr>
          <w:rFonts w:hint="eastAsia"/>
        </w:rPr>
        <w:t>只有几百条</w:t>
      </w:r>
      <w:r w:rsidR="00E73A89">
        <w:rPr>
          <w:rFonts w:hint="eastAsia"/>
        </w:rPr>
        <w:t>左右。</w:t>
      </w:r>
    </w:p>
    <w:p w14:paraId="74314BC2" w14:textId="77777777" w:rsidR="00E73A89" w:rsidRDefault="00E73A89" w:rsidP="005B58AB">
      <w:pPr>
        <w:jc w:val="left"/>
      </w:pPr>
    </w:p>
    <w:p w14:paraId="1AECE405" w14:textId="5314EF34" w:rsidR="00A44A3F" w:rsidRDefault="00B55151" w:rsidP="005B58AB">
      <w:pPr>
        <w:jc w:val="left"/>
      </w:pPr>
      <w:r>
        <w:rPr>
          <w:noProof/>
        </w:rPr>
        <w:lastRenderedPageBreak/>
        <w:pict w14:anchorId="4E535666">
          <v:shape id="_x0000_i1042" type="#_x0000_t75" style="width:415.5pt;height:405pt">
            <v:imagedata r:id="rId10" o:title="微信图片_20181203185534"/>
          </v:shape>
        </w:pict>
      </w:r>
    </w:p>
    <w:p w14:paraId="3521FE9B" w14:textId="00337CA6" w:rsidR="00E73A89" w:rsidRDefault="0008684F" w:rsidP="005B58AB">
      <w:pPr>
        <w:jc w:val="left"/>
      </w:pPr>
      <w:r>
        <w:rPr>
          <w:rFonts w:hint="eastAsia"/>
        </w:rPr>
        <w:t>图3</w:t>
      </w:r>
    </w:p>
    <w:p w14:paraId="1CD3A34F" w14:textId="77777777" w:rsidR="0008684F" w:rsidRDefault="0008684F" w:rsidP="005B58AB">
      <w:pPr>
        <w:jc w:val="left"/>
      </w:pPr>
    </w:p>
    <w:p w14:paraId="7E2CE104" w14:textId="332D22CA" w:rsidR="0008684F" w:rsidRDefault="00374668" w:rsidP="005B58AB">
      <w:pPr>
        <w:jc w:val="left"/>
      </w:pPr>
      <w:r>
        <w:t>5</w:t>
      </w:r>
      <w:r w:rsidR="0008684F">
        <w:t>.</w:t>
      </w:r>
      <w:r w:rsidR="00255B2F" w:rsidRPr="00255B2F">
        <w:rPr>
          <w:rFonts w:hint="eastAsia"/>
        </w:rPr>
        <w:t xml:space="preserve"> </w:t>
      </w:r>
      <w:r w:rsidR="00255B2F">
        <w:rPr>
          <w:rFonts w:hint="eastAsia"/>
        </w:rPr>
        <w:t>深度挖掘loan_</w:t>
      </w:r>
      <w:r w:rsidR="00255B2F">
        <w:t>dt</w:t>
      </w:r>
      <w:r w:rsidR="00255B2F">
        <w:rPr>
          <w:rFonts w:hint="eastAsia"/>
        </w:rPr>
        <w:t>的信息，</w:t>
      </w:r>
      <w:r w:rsidR="0008684F">
        <w:rPr>
          <w:rFonts w:hint="eastAsia"/>
        </w:rPr>
        <w:t>查看数据与日期的关系，如图4所示，</w:t>
      </w:r>
      <w:r w:rsidR="00B55151">
        <w:rPr>
          <w:rFonts w:hint="eastAsia"/>
        </w:rPr>
        <w:t>三个数据集</w:t>
      </w:r>
      <w:r w:rsidR="0008684F">
        <w:rPr>
          <w:rFonts w:hint="eastAsia"/>
        </w:rPr>
        <w:t>在1号到31号的分布是相似的，再次验证之前的猜想：两个数据集分布一致。</w:t>
      </w:r>
    </w:p>
    <w:p w14:paraId="38ABB463" w14:textId="77777777" w:rsidR="0008684F" w:rsidRDefault="0008684F" w:rsidP="005B58AB">
      <w:pPr>
        <w:jc w:val="left"/>
      </w:pPr>
    </w:p>
    <w:p w14:paraId="1C8CF2AB" w14:textId="1D1374E5" w:rsidR="0008684F" w:rsidRDefault="00B55151" w:rsidP="005B58AB">
      <w:pPr>
        <w:jc w:val="left"/>
      </w:pPr>
      <w:r>
        <w:rPr>
          <w:noProof/>
        </w:rPr>
        <w:lastRenderedPageBreak/>
        <w:pict w14:anchorId="6AA37D86">
          <v:shape id="_x0000_s1035" type="#_x0000_t75" style="position:absolute;margin-left:-56.45pt;margin-top:6.9pt;width:527.25pt;height:331.7pt;z-index:251661312;mso-position-horizontal-relative:text;mso-position-vertical-relative:text">
            <v:imagedata r:id="rId11" o:title="微信图片_20181203185538"/>
            <w10:wrap type="square"/>
          </v:shape>
        </w:pict>
      </w:r>
    </w:p>
    <w:p w14:paraId="0BC1D836" w14:textId="31841B5F" w:rsidR="0008684F" w:rsidRDefault="0008684F" w:rsidP="003C7A2D">
      <w:pPr>
        <w:jc w:val="center"/>
        <w:rPr>
          <w:rFonts w:hint="eastAsia"/>
        </w:rPr>
      </w:pPr>
      <w:r>
        <w:rPr>
          <w:rFonts w:hint="eastAsia"/>
        </w:rPr>
        <w:t>图4</w:t>
      </w:r>
      <w:r w:rsidR="003C7A2D">
        <w:t xml:space="preserve"> </w:t>
      </w:r>
      <w:r w:rsidR="003C7A2D">
        <w:rPr>
          <w:rFonts w:hint="eastAsia"/>
        </w:rPr>
        <w:t>月内数据数量分布</w:t>
      </w:r>
    </w:p>
    <w:p w14:paraId="74A16A6D" w14:textId="77777777" w:rsidR="00255B2F" w:rsidRDefault="00255B2F" w:rsidP="005B58AB">
      <w:pPr>
        <w:jc w:val="left"/>
      </w:pPr>
    </w:p>
    <w:p w14:paraId="4FD21DA8" w14:textId="3CC6F59F" w:rsidR="003E25DD" w:rsidRDefault="00374668" w:rsidP="005B58AB">
      <w:pPr>
        <w:jc w:val="left"/>
      </w:pPr>
      <w:r>
        <w:t>6</w:t>
      </w:r>
      <w:r w:rsidR="00255B2F">
        <w:t>.</w:t>
      </w:r>
      <w:r w:rsidR="00255B2F" w:rsidRPr="00255B2F">
        <w:rPr>
          <w:rFonts w:hint="eastAsia"/>
        </w:rPr>
        <w:t xml:space="preserve"> </w:t>
      </w:r>
      <w:r w:rsidR="00255B2F">
        <w:rPr>
          <w:rFonts w:hint="eastAsia"/>
        </w:rPr>
        <w:t>深度挖掘loan_</w:t>
      </w:r>
      <w:r w:rsidR="00255B2F">
        <w:t>dt</w:t>
      </w:r>
      <w:r w:rsidR="00255B2F">
        <w:rPr>
          <w:rFonts w:hint="eastAsia"/>
        </w:rPr>
        <w:t>的信息，查看训练集（有标签的部分）的星期数(</w:t>
      </w:r>
      <w:r w:rsidR="00255B2F">
        <w:t>loan_week_day</w:t>
      </w:r>
      <w:r w:rsidR="00255B2F">
        <w:rPr>
          <w:rFonts w:hint="eastAsia"/>
        </w:rPr>
        <w:t>)与逾期率(</w:t>
      </w:r>
      <w:r w:rsidR="00255B2F">
        <w:t>label_ratio</w:t>
      </w:r>
      <w:r w:rsidR="00255B2F">
        <w:rPr>
          <w:rFonts w:hint="eastAsia"/>
        </w:rPr>
        <w:t>)的关系。如图5所示，逾期率的变化幅度随</w:t>
      </w:r>
      <w:r w:rsidR="00255B2F">
        <w:t>loan_week_day</w:t>
      </w:r>
      <w:r w:rsidR="00255B2F">
        <w:rPr>
          <w:rFonts w:hint="eastAsia"/>
        </w:rPr>
        <w:t>增大而增大，其中红线是基于训练集（有标签的部分）计算出来的平均逾期率。可见loan</w:t>
      </w:r>
      <w:r w:rsidR="00255B2F">
        <w:t>_week_day</w:t>
      </w:r>
      <w:r w:rsidR="00255B2F">
        <w:rPr>
          <w:rFonts w:hint="eastAsia"/>
        </w:rPr>
        <w:t>是一个比较有用的特征。</w:t>
      </w:r>
    </w:p>
    <w:p w14:paraId="6D674C4D" w14:textId="2C4831C7" w:rsidR="00255B2F" w:rsidRDefault="00B55151" w:rsidP="003C7A2D">
      <w:pPr>
        <w:jc w:val="center"/>
      </w:pPr>
      <w:r>
        <w:rPr>
          <w:noProof/>
        </w:rPr>
        <w:drawing>
          <wp:inline distT="0" distB="0" distL="0" distR="0" wp14:anchorId="68AA6520" wp14:editId="6BF6618D">
            <wp:extent cx="4010596" cy="2771140"/>
            <wp:effectExtent l="0" t="0" r="9525" b="0"/>
            <wp:docPr id="6" name="图片 6" descr="C:\Users\ultimatejoe\AppData\Local\Microsoft\Windows\INetCache\Content.Word\微信图片_2018120318554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 descr="C:\Users\ultimatejoe\AppData\Local\Microsoft\Windows\INetCache\Content.Word\微信图片_20181203185542.jpg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47654" cy="279674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7BB685B" w14:textId="4A09DC30" w:rsidR="00255B2F" w:rsidRDefault="00255B2F" w:rsidP="003C7A2D">
      <w:pPr>
        <w:jc w:val="center"/>
      </w:pPr>
      <w:r>
        <w:rPr>
          <w:rFonts w:hint="eastAsia"/>
        </w:rPr>
        <w:t>图5</w:t>
      </w:r>
      <w:r w:rsidR="003C7A2D">
        <w:t xml:space="preserve"> </w:t>
      </w:r>
      <w:r w:rsidR="003C7A2D">
        <w:rPr>
          <w:rFonts w:hint="eastAsia"/>
        </w:rPr>
        <w:t>逾期率随loan</w:t>
      </w:r>
      <w:r w:rsidR="003C7A2D">
        <w:t>_week_day</w:t>
      </w:r>
      <w:r w:rsidR="003C7A2D">
        <w:rPr>
          <w:rFonts w:hint="eastAsia"/>
        </w:rPr>
        <w:t>变化</w:t>
      </w:r>
    </w:p>
    <w:p w14:paraId="694AC422" w14:textId="709A42D2" w:rsidR="00255B2F" w:rsidRDefault="00255B2F" w:rsidP="005B58AB">
      <w:pPr>
        <w:jc w:val="left"/>
      </w:pPr>
    </w:p>
    <w:p w14:paraId="4AC8830F" w14:textId="4FD56775" w:rsidR="003E25DD" w:rsidRDefault="00374668" w:rsidP="005B58AB">
      <w:pPr>
        <w:jc w:val="left"/>
      </w:pPr>
      <w:r>
        <w:lastRenderedPageBreak/>
        <w:t>7</w:t>
      </w:r>
      <w:r w:rsidR="003E25DD">
        <w:t xml:space="preserve">. </w:t>
      </w:r>
      <w:r w:rsidR="00B237F8">
        <w:rPr>
          <w:rFonts w:hint="eastAsia"/>
        </w:rPr>
        <w:t>计算</w:t>
      </w:r>
      <w:r w:rsidR="003E25DD">
        <w:rPr>
          <w:rFonts w:hint="eastAsia"/>
        </w:rPr>
        <w:t>每一维的value</w:t>
      </w:r>
      <w:r w:rsidR="003E25DD">
        <w:t xml:space="preserve"> </w:t>
      </w:r>
      <w:r w:rsidR="003E25DD">
        <w:rPr>
          <w:rFonts w:hint="eastAsia"/>
        </w:rPr>
        <w:t>counts，</w:t>
      </w:r>
      <w:r w:rsidR="00B237F8">
        <w:rPr>
          <w:rFonts w:hint="eastAsia"/>
        </w:rPr>
        <w:t>统计</w:t>
      </w:r>
      <w:r w:rsidR="00255B2F">
        <w:rPr>
          <w:rFonts w:hint="eastAsia"/>
        </w:rPr>
        <w:t>每一维数据</w:t>
      </w:r>
      <w:r w:rsidR="00B237F8">
        <w:rPr>
          <w:rFonts w:hint="eastAsia"/>
        </w:rPr>
        <w:t>众数的分布。如图6</w:t>
      </w:r>
      <w:r w:rsidR="00C73981">
        <w:rPr>
          <w:rFonts w:hint="eastAsia"/>
        </w:rPr>
        <w:t>所示，在图中出现了双峰，其中右侧峰表明在相当大一部分维度上众</w:t>
      </w:r>
      <w:r w:rsidR="00B237F8">
        <w:rPr>
          <w:rFonts w:hint="eastAsia"/>
        </w:rPr>
        <w:t>数占了</w:t>
      </w:r>
      <w:r w:rsidR="00021B82">
        <w:rPr>
          <w:rFonts w:hint="eastAsia"/>
        </w:rPr>
        <w:t>大头。</w:t>
      </w:r>
      <w:r w:rsidR="00346A0C">
        <w:rPr>
          <w:rFonts w:hint="eastAsia"/>
        </w:rPr>
        <w:t>于是可以构造出一类特征</w:t>
      </w:r>
      <w:r w:rsidR="00346A0C">
        <w:t>maj_feature</w:t>
      </w:r>
      <w:r w:rsidR="00346A0C">
        <w:rPr>
          <w:rFonts w:hint="eastAsia"/>
        </w:rPr>
        <w:t>用于指示各个样本在每一维中的数值是否属于众数，然后统计各个样本特征属于众数的次数majcnt。</w:t>
      </w:r>
    </w:p>
    <w:p w14:paraId="236DC2D1" w14:textId="67414A51" w:rsidR="00B237F8" w:rsidRDefault="00C02D0F" w:rsidP="005B58AB">
      <w:pPr>
        <w:jc w:val="left"/>
      </w:pPr>
      <w:r>
        <w:object w:dxaOrig="11655" w:dyaOrig="8131" w14:anchorId="6151609E">
          <v:shape id="_x0000_i1054" type="#_x0000_t75" style="width:373.5pt;height:260.25pt" o:ole="">
            <v:imagedata r:id="rId13" o:title=""/>
          </v:shape>
          <o:OLEObject Type="Embed" ProgID="Visio.Drawing.15" ShapeID="_x0000_i1054" DrawAspect="Content" ObjectID="_1605453913" r:id="rId14"/>
        </w:object>
      </w:r>
    </w:p>
    <w:p w14:paraId="51123184" w14:textId="54B24E03" w:rsidR="00B237F8" w:rsidRPr="0008684F" w:rsidRDefault="00B237F8" w:rsidP="00C02D0F">
      <w:pPr>
        <w:jc w:val="center"/>
      </w:pPr>
      <w:r>
        <w:rPr>
          <w:rFonts w:hint="eastAsia"/>
        </w:rPr>
        <w:t>图6</w:t>
      </w:r>
      <w:r w:rsidR="00C02D0F">
        <w:t xml:space="preserve"> </w:t>
      </w:r>
      <w:r w:rsidR="00C02D0F">
        <w:rPr>
          <w:rFonts w:hint="eastAsia"/>
        </w:rPr>
        <w:t>众数数量分布</w:t>
      </w:r>
    </w:p>
    <w:p w14:paraId="6C32C43C" w14:textId="3C970425" w:rsidR="00915A30" w:rsidRDefault="007C2858" w:rsidP="005B58AB">
      <w:pPr>
        <w:pStyle w:val="4"/>
        <w:jc w:val="left"/>
      </w:pPr>
      <w:r>
        <w:rPr>
          <w:rFonts w:hint="eastAsia"/>
        </w:rPr>
        <w:t>2</w:t>
      </w:r>
      <w:r w:rsidR="00BD49D9">
        <w:rPr>
          <w:rFonts w:hint="eastAsia"/>
        </w:rPr>
        <w:t>.</w:t>
      </w:r>
      <w:r w:rsidR="00915A30">
        <w:rPr>
          <w:rFonts w:hint="eastAsia"/>
        </w:rPr>
        <w:t>2.特征预处理</w:t>
      </w:r>
    </w:p>
    <w:p w14:paraId="544BED93" w14:textId="4C839A17" w:rsidR="00915A30" w:rsidRDefault="00915A30" w:rsidP="005B58AB">
      <w:pPr>
        <w:jc w:val="left"/>
      </w:pPr>
      <w:r>
        <w:rPr>
          <w:rFonts w:hint="eastAsia"/>
        </w:rPr>
        <w:t>1.将loan</w:t>
      </w:r>
      <w:r>
        <w:t>_dt</w:t>
      </w:r>
      <w:r>
        <w:rPr>
          <w:rFonts w:hint="eastAsia"/>
        </w:rPr>
        <w:t>转化为loan</w:t>
      </w:r>
      <w:r>
        <w:t>_</w:t>
      </w:r>
      <w:r>
        <w:rPr>
          <w:rFonts w:hint="eastAsia"/>
        </w:rPr>
        <w:t xml:space="preserve">month和 </w:t>
      </w:r>
      <w:r>
        <w:t xml:space="preserve">loan_date, </w:t>
      </w:r>
      <w:r>
        <w:rPr>
          <w:rFonts w:hint="eastAsia"/>
        </w:rPr>
        <w:t>后期添加了l</w:t>
      </w:r>
      <w:r>
        <w:t>oan_week</w:t>
      </w:r>
      <w:r w:rsidR="0087564E">
        <w:rPr>
          <w:rFonts w:hint="eastAsia"/>
        </w:rPr>
        <w:t>，试图分析loan</w:t>
      </w:r>
      <w:r w:rsidR="0087564E">
        <w:t>_week</w:t>
      </w:r>
      <w:r w:rsidR="0087564E">
        <w:rPr>
          <w:rFonts w:hint="eastAsia"/>
        </w:rPr>
        <w:t>和label之间的关系；</w:t>
      </w:r>
    </w:p>
    <w:p w14:paraId="19072DA8" w14:textId="77777777" w:rsidR="00035AC9" w:rsidRDefault="00035AC9" w:rsidP="005B58AB">
      <w:pPr>
        <w:jc w:val="left"/>
      </w:pPr>
    </w:p>
    <w:p w14:paraId="7366D6BE" w14:textId="6FBB331A" w:rsidR="0087564E" w:rsidRDefault="0087564E" w:rsidP="005B58AB">
      <w:pPr>
        <w:jc w:val="left"/>
      </w:pPr>
      <w:r>
        <w:rPr>
          <w:rFonts w:hint="eastAsia"/>
        </w:rPr>
        <w:t>2.缺失值处理：填-1的效果就不错，因为数据绝大部分都是正数，所以填一个负数，就能很好把缺失值和正常数据给区分开；</w:t>
      </w:r>
    </w:p>
    <w:p w14:paraId="436F5335" w14:textId="77777777" w:rsidR="00035AC9" w:rsidRDefault="00035AC9" w:rsidP="005B58AB">
      <w:pPr>
        <w:jc w:val="left"/>
      </w:pPr>
    </w:p>
    <w:p w14:paraId="2324472F" w14:textId="24839419" w:rsidR="00094887" w:rsidRPr="00094887" w:rsidRDefault="0087564E" w:rsidP="00094887">
      <w:r>
        <w:rPr>
          <w:rFonts w:hint="eastAsia"/>
        </w:rPr>
        <w:t>3.将数据划分为离散值和连续值，</w:t>
      </w:r>
      <w:r w:rsidR="00DE764C">
        <w:rPr>
          <w:rFonts w:hint="eastAsia"/>
        </w:rPr>
        <w:t>在这里需要说明的是：不能简单地认为int64类型的特征就是连续值！也不能认为float64就是连续值。我们认为比较妥当的做法是：</w:t>
      </w:r>
      <w:r>
        <w:rPr>
          <w:rFonts w:hint="eastAsia"/>
        </w:rPr>
        <w:t>通过统计每一维的unique number的数量，</w:t>
      </w:r>
      <w:r w:rsidR="0053513D">
        <w:rPr>
          <w:rFonts w:hint="eastAsia"/>
        </w:rPr>
        <w:t>再</w:t>
      </w:r>
      <w:r>
        <w:rPr>
          <w:rFonts w:hint="eastAsia"/>
        </w:rPr>
        <w:t>设定一个阈值</w:t>
      </w:r>
      <w:r w:rsidR="0001101D">
        <w:rPr>
          <w:rFonts w:hint="eastAsia"/>
        </w:rPr>
        <w:t>threshold</w:t>
      </w:r>
      <w:r>
        <w:rPr>
          <w:rFonts w:hint="eastAsia"/>
        </w:rPr>
        <w:t>，比如说20，认为unique number&lt;</w:t>
      </w:r>
      <w:r>
        <w:t>20</w:t>
      </w:r>
      <w:r>
        <w:rPr>
          <w:rFonts w:hint="eastAsia"/>
        </w:rPr>
        <w:t>的特征都是离散值，反之，为连续值。</w:t>
      </w:r>
      <w:r w:rsidR="00094887">
        <w:rPr>
          <w:rFonts w:hint="eastAsia"/>
        </w:rPr>
        <w:t>在</w:t>
      </w:r>
      <w:r w:rsidR="00094887" w:rsidRPr="00094887">
        <w:rPr>
          <w:rFonts w:hint="eastAsia"/>
        </w:rPr>
        <w:t>图</w:t>
      </w:r>
      <w:r w:rsidR="00094887">
        <w:rPr>
          <w:rFonts w:hint="eastAsia"/>
        </w:rPr>
        <w:t>7</w:t>
      </w:r>
      <w:r w:rsidR="00094887" w:rsidRPr="00094887">
        <w:rPr>
          <w:rFonts w:hint="eastAsia"/>
        </w:rPr>
        <w:t>中，阶梯型上升趋势消失在</w:t>
      </w:r>
      <w:r w:rsidR="00094887" w:rsidRPr="00094887">
        <w:t>1~1.5</w:t>
      </w:r>
      <w:r w:rsidR="00094887" w:rsidRPr="00094887">
        <w:rPr>
          <w:rFonts w:hint="eastAsia"/>
        </w:rPr>
        <w:t>之间</w:t>
      </w:r>
      <w:r w:rsidR="00094887">
        <w:rPr>
          <w:rFonts w:hint="eastAsia"/>
        </w:rPr>
        <w:t>，阈值可以在10</w:t>
      </w:r>
      <w:r w:rsidR="00094887">
        <w:t>^1</w:t>
      </w:r>
      <w:r w:rsidR="00094887">
        <w:rPr>
          <w:rFonts w:hint="eastAsia"/>
        </w:rPr>
        <w:t>至10^1.5之间选取。</w:t>
      </w:r>
    </w:p>
    <w:p w14:paraId="7BA468F9" w14:textId="4F657C18" w:rsidR="0087564E" w:rsidRDefault="0053513D" w:rsidP="005B58AB">
      <w:pPr>
        <w:jc w:val="left"/>
      </w:pPr>
      <w:r>
        <w:rPr>
          <w:rFonts w:hint="eastAsia"/>
        </w:rPr>
        <w:t>对于</w:t>
      </w:r>
      <w:r w:rsidR="0087564E">
        <w:rPr>
          <w:rFonts w:hint="eastAsia"/>
        </w:rPr>
        <w:t>离散值可以做l</w:t>
      </w:r>
      <w:r w:rsidR="0001101D">
        <w:t xml:space="preserve">abel </w:t>
      </w:r>
      <w:r w:rsidR="00A44A3F">
        <w:t>encode</w:t>
      </w:r>
      <w:r w:rsidR="00A44A3F">
        <w:rPr>
          <w:rFonts w:hint="eastAsia"/>
        </w:rPr>
        <w:t>，</w:t>
      </w:r>
      <w:r w:rsidR="00AA3B71">
        <w:rPr>
          <w:rFonts w:hint="eastAsia"/>
        </w:rPr>
        <w:t>得到data</w:t>
      </w:r>
      <w:r w:rsidR="00AA3B71">
        <w:t>_cat。</w:t>
      </w:r>
      <w:r w:rsidR="00A44A3F">
        <w:rPr>
          <w:rFonts w:hint="eastAsia"/>
        </w:rPr>
        <w:t>连续值可以做</w:t>
      </w:r>
      <w:r w:rsidR="0001101D">
        <w:rPr>
          <w:rFonts w:hint="eastAsia"/>
        </w:rPr>
        <w:t>分桶</w:t>
      </w:r>
      <w:r w:rsidR="00A44A3F">
        <w:rPr>
          <w:rFonts w:hint="eastAsia"/>
        </w:rPr>
        <w:t>离散化</w:t>
      </w:r>
      <w:r w:rsidR="00AA3B71">
        <w:rPr>
          <w:rFonts w:hint="eastAsia"/>
        </w:rPr>
        <w:t>，得到data</w:t>
      </w:r>
      <w:r w:rsidR="00AA3B71">
        <w:t>_con</w:t>
      </w:r>
      <w:r w:rsidR="0001101D">
        <w:rPr>
          <w:rFonts w:hint="eastAsia"/>
        </w:rPr>
        <w:t>。赛后总结时，我们觉得threshold的设置可以通过交叉验证来确定，连续值分桶的数量也不应该是一成不变，应该采用</w:t>
      </w:r>
      <w:r w:rsidR="00287262">
        <w:rPr>
          <w:rFonts w:hint="eastAsia"/>
        </w:rPr>
        <w:t>IV-WOE的评价指标来确定最佳的分段方式，这样分段方式能</w:t>
      </w:r>
      <w:r w:rsidR="0001101D">
        <w:rPr>
          <w:rFonts w:hint="eastAsia"/>
        </w:rPr>
        <w:t>自适应于各个特征的数值分布。</w:t>
      </w:r>
    </w:p>
    <w:p w14:paraId="20D7F58B" w14:textId="642B665E" w:rsidR="00035AC9" w:rsidRDefault="005C2733" w:rsidP="005B58AB">
      <w:pPr>
        <w:jc w:val="left"/>
      </w:pPr>
      <w:r>
        <w:rPr>
          <w:rFonts w:hint="eastAsia"/>
          <w:noProof/>
        </w:rPr>
        <w:lastRenderedPageBreak/>
        <w:drawing>
          <wp:inline distT="0" distB="0" distL="0" distR="0" wp14:anchorId="0BB8D0A1" wp14:editId="67828AC5">
            <wp:extent cx="5274310" cy="2713318"/>
            <wp:effectExtent l="0" t="0" r="2540" b="0"/>
            <wp:docPr id="7" name="图片 7" descr="C:\Users\ultimatejoe\AppData\Local\Microsoft\Windows\INetCache\Content.Word\微信图片_2018120318550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" descr="C:\Users\ultimatejoe\AppData\Local\Microsoft\Windows\INetCache\Content.Word\微信图片_20181203185502.jpg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71331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003185C" w14:textId="21D26021" w:rsidR="00094887" w:rsidRDefault="00094887" w:rsidP="00335BA8">
      <w:pPr>
        <w:jc w:val="center"/>
        <w:rPr>
          <w:rFonts w:hint="eastAsia"/>
        </w:rPr>
      </w:pPr>
      <w:r>
        <w:rPr>
          <w:rFonts w:hint="eastAsia"/>
        </w:rPr>
        <w:t>图7</w:t>
      </w:r>
      <w:r>
        <w:t xml:space="preserve"> </w:t>
      </w:r>
      <w:r w:rsidR="00335BA8" w:rsidRPr="00335BA8">
        <w:rPr>
          <w:rFonts w:hint="eastAsia"/>
        </w:rPr>
        <w:t>特征的UniqueNum按升序排列</w:t>
      </w:r>
    </w:p>
    <w:p w14:paraId="2FF49878" w14:textId="77777777" w:rsidR="00335BA8" w:rsidRDefault="00335BA8" w:rsidP="005B58AB">
      <w:pPr>
        <w:jc w:val="left"/>
        <w:rPr>
          <w:rFonts w:hint="eastAsia"/>
        </w:rPr>
      </w:pPr>
    </w:p>
    <w:p w14:paraId="667CA820" w14:textId="043C0EF4" w:rsidR="00A97F5F" w:rsidRDefault="00A44A3F" w:rsidP="00A97F5F">
      <w:r>
        <w:rPr>
          <w:rFonts w:hint="eastAsia"/>
        </w:rPr>
        <w:t>4.把</w:t>
      </w:r>
      <w:r w:rsidR="002B2C89">
        <w:rPr>
          <w:rFonts w:hint="eastAsia"/>
        </w:rPr>
        <w:t>无字段含义的特征中</w:t>
      </w:r>
      <w:r>
        <w:rPr>
          <w:rFonts w:hint="eastAsia"/>
        </w:rPr>
        <w:t>缺失值超过</w:t>
      </w:r>
      <w:r w:rsidR="002B2C89">
        <w:rPr>
          <w:rFonts w:hint="eastAsia"/>
        </w:rPr>
        <w:t>95</w:t>
      </w:r>
      <w:r w:rsidR="00BD0B93">
        <w:rPr>
          <w:rFonts w:hint="eastAsia"/>
        </w:rPr>
        <w:t>%</w:t>
      </w:r>
      <w:r w:rsidR="007A2894">
        <w:rPr>
          <w:rFonts w:hint="eastAsia"/>
        </w:rPr>
        <w:t>的特征剔除掉</w:t>
      </w:r>
      <w:r w:rsidR="00AA3B71">
        <w:rPr>
          <w:rFonts w:hint="eastAsia"/>
        </w:rPr>
        <w:t>，</w:t>
      </w:r>
      <w:r w:rsidR="00E94B0C">
        <w:rPr>
          <w:rFonts w:hint="eastAsia"/>
        </w:rPr>
        <w:t>特征</w:t>
      </w:r>
      <w:r w:rsidR="00AA3B71">
        <w:rPr>
          <w:rFonts w:hint="eastAsia"/>
        </w:rPr>
        <w:t>从6745维下降到</w:t>
      </w:r>
      <w:r w:rsidR="002B2C89">
        <w:rPr>
          <w:rFonts w:hint="eastAsia"/>
        </w:rPr>
        <w:t>4807</w:t>
      </w:r>
      <w:r w:rsidR="00D14309">
        <w:rPr>
          <w:rFonts w:hint="eastAsia"/>
        </w:rPr>
        <w:t>维，得到数据集</w:t>
      </w:r>
      <w:r w:rsidR="00012839">
        <w:rPr>
          <w:rFonts w:hint="eastAsia"/>
        </w:rPr>
        <w:t>data</w:t>
      </w:r>
      <w:r w:rsidR="00012839">
        <w:t>_</w:t>
      </w:r>
      <w:r w:rsidR="00012839">
        <w:rPr>
          <w:rFonts w:hint="eastAsia"/>
        </w:rPr>
        <w:t>nodup。</w:t>
      </w:r>
      <w:r w:rsidR="00A97F5F">
        <w:rPr>
          <w:rFonts w:hint="eastAsia"/>
        </w:rPr>
        <w:t>通过设置多组参数，我们来客观地对比</w:t>
      </w:r>
      <w:r w:rsidR="00A97F5F" w:rsidRPr="00A97F5F">
        <w:rPr>
          <w:rFonts w:hint="eastAsia"/>
        </w:rPr>
        <w:t>降维前后auc分数</w:t>
      </w:r>
      <w:r w:rsidR="00A97F5F">
        <w:rPr>
          <w:rFonts w:hint="eastAsia"/>
        </w:rPr>
        <w:t>。可以看出data</w:t>
      </w:r>
      <w:r w:rsidR="00A97F5F">
        <w:t>_nodup</w:t>
      </w:r>
      <w:r w:rsidR="00A97F5F">
        <w:rPr>
          <w:rFonts w:hint="eastAsia"/>
        </w:rPr>
        <w:t>保留data</w:t>
      </w:r>
      <w:r w:rsidR="00A97F5F">
        <w:t>_raw</w:t>
      </w:r>
      <w:r w:rsidR="00A97F5F">
        <w:rPr>
          <w:rFonts w:hint="eastAsia"/>
        </w:rPr>
        <w:t>的绝大部分信息。</w:t>
      </w:r>
      <w:r w:rsidR="00DE469C">
        <w:rPr>
          <w:rFonts w:hint="eastAsia"/>
        </w:rPr>
        <w:t>如下图8：</w:t>
      </w:r>
    </w:p>
    <w:p w14:paraId="0F164EA8" w14:textId="77777777" w:rsidR="00863434" w:rsidRPr="00A97F5F" w:rsidRDefault="00863434" w:rsidP="00A97F5F">
      <w:pPr>
        <w:rPr>
          <w:rFonts w:hint="eastAsia"/>
        </w:rPr>
      </w:pPr>
    </w:p>
    <w:p w14:paraId="1BCF6063" w14:textId="216D96BA" w:rsidR="00863434" w:rsidRDefault="00863434" w:rsidP="00863434">
      <w:pPr>
        <w:jc w:val="center"/>
      </w:pPr>
      <w:r>
        <w:rPr>
          <w:rFonts w:hint="eastAsia"/>
        </w:rPr>
        <w:t>表</w:t>
      </w:r>
      <w:r>
        <w:rPr>
          <w:rFonts w:hint="eastAsia"/>
        </w:rPr>
        <w:t>1</w:t>
      </w:r>
      <w:r w:rsidRPr="00A97F5F">
        <w:rPr>
          <w:rFonts w:hint="eastAsia"/>
        </w:rPr>
        <w:t>降维前后auc分数</w:t>
      </w:r>
      <w:r>
        <w:rPr>
          <w:rFonts w:hint="eastAsia"/>
        </w:rPr>
        <w:t>比较</w:t>
      </w:r>
    </w:p>
    <w:tbl>
      <w:tblPr>
        <w:tblW w:w="8020" w:type="dxa"/>
        <w:tblCellMar>
          <w:left w:w="0" w:type="dxa"/>
          <w:right w:w="0" w:type="dxa"/>
        </w:tblCellMar>
        <w:tblLook w:val="0420" w:firstRow="1" w:lastRow="0" w:firstColumn="0" w:lastColumn="0" w:noHBand="0" w:noVBand="1"/>
      </w:tblPr>
      <w:tblGrid>
        <w:gridCol w:w="1366"/>
        <w:gridCol w:w="1331"/>
        <w:gridCol w:w="1332"/>
        <w:gridCol w:w="1332"/>
        <w:gridCol w:w="1332"/>
        <w:gridCol w:w="1327"/>
      </w:tblGrid>
      <w:tr w:rsidR="00A97F5F" w:rsidRPr="00A97F5F" w14:paraId="4D8A7C87" w14:textId="77777777" w:rsidTr="00863434">
        <w:trPr>
          <w:trHeight w:val="1157"/>
        </w:trPr>
        <w:tc>
          <w:tcPr>
            <w:tcW w:w="1366" w:type="dxa"/>
            <w:tcBorders>
              <w:top w:val="single" w:sz="8" w:space="0" w:color="FFFFFF"/>
              <w:left w:val="single" w:sz="8" w:space="0" w:color="FFFFFF"/>
              <w:bottom w:val="single" w:sz="24" w:space="0" w:color="FFFFFF"/>
              <w:right w:val="single" w:sz="8" w:space="0" w:color="FFFFFF"/>
            </w:tcBorders>
            <w:shd w:val="clear" w:color="auto" w:fill="4472C4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38A9FFF7" w14:textId="77777777" w:rsidR="00A97F5F" w:rsidRPr="00A97F5F" w:rsidRDefault="00A97F5F" w:rsidP="00A97F5F">
            <w:pPr>
              <w:jc w:val="left"/>
            </w:pPr>
            <w:r w:rsidRPr="00A97F5F">
              <w:rPr>
                <w:b/>
                <w:bCs/>
              </w:rPr>
              <w:t>本地验证集</w:t>
            </w:r>
            <w:r w:rsidRPr="00A97F5F">
              <w:rPr>
                <w:rFonts w:hint="eastAsia"/>
                <w:b/>
                <w:bCs/>
              </w:rPr>
              <w:t>auc</w:t>
            </w:r>
            <w:r w:rsidRPr="00A97F5F">
              <w:rPr>
                <w:b/>
                <w:bCs/>
              </w:rPr>
              <w:t>对比</w:t>
            </w:r>
          </w:p>
        </w:tc>
        <w:tc>
          <w:tcPr>
            <w:tcW w:w="1331" w:type="dxa"/>
            <w:tcBorders>
              <w:top w:val="single" w:sz="8" w:space="0" w:color="FFFFFF"/>
              <w:left w:val="single" w:sz="8" w:space="0" w:color="FFFFFF"/>
              <w:bottom w:val="single" w:sz="24" w:space="0" w:color="FFFFFF"/>
              <w:right w:val="single" w:sz="8" w:space="0" w:color="FFFFFF"/>
            </w:tcBorders>
            <w:shd w:val="clear" w:color="auto" w:fill="4472C4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6CCD679E" w14:textId="77777777" w:rsidR="00A97F5F" w:rsidRPr="00A97F5F" w:rsidRDefault="00A97F5F" w:rsidP="00A97F5F">
            <w:pPr>
              <w:jc w:val="left"/>
            </w:pPr>
            <w:r w:rsidRPr="00A97F5F">
              <w:rPr>
                <w:b/>
                <w:bCs/>
              </w:rPr>
              <w:t>参数组合</w:t>
            </w:r>
            <w:r w:rsidRPr="00A97F5F">
              <w:rPr>
                <w:rFonts w:hint="eastAsia"/>
                <w:b/>
                <w:bCs/>
              </w:rPr>
              <w:t>1</w:t>
            </w:r>
          </w:p>
        </w:tc>
        <w:tc>
          <w:tcPr>
            <w:tcW w:w="1332" w:type="dxa"/>
            <w:tcBorders>
              <w:top w:val="single" w:sz="8" w:space="0" w:color="FFFFFF"/>
              <w:left w:val="single" w:sz="8" w:space="0" w:color="FFFFFF"/>
              <w:bottom w:val="single" w:sz="24" w:space="0" w:color="FFFFFF"/>
              <w:right w:val="single" w:sz="8" w:space="0" w:color="FFFFFF"/>
            </w:tcBorders>
            <w:shd w:val="clear" w:color="auto" w:fill="4472C4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1F0CFDC7" w14:textId="77777777" w:rsidR="00A97F5F" w:rsidRPr="00A97F5F" w:rsidRDefault="00A97F5F" w:rsidP="00A97F5F">
            <w:pPr>
              <w:jc w:val="left"/>
            </w:pPr>
            <w:r w:rsidRPr="00A97F5F">
              <w:rPr>
                <w:b/>
                <w:bCs/>
              </w:rPr>
              <w:t>参数组合</w:t>
            </w:r>
            <w:r w:rsidRPr="00A97F5F">
              <w:rPr>
                <w:rFonts w:hint="eastAsia"/>
                <w:b/>
                <w:bCs/>
              </w:rPr>
              <w:t>2</w:t>
            </w:r>
          </w:p>
        </w:tc>
        <w:tc>
          <w:tcPr>
            <w:tcW w:w="1332" w:type="dxa"/>
            <w:tcBorders>
              <w:top w:val="single" w:sz="8" w:space="0" w:color="FFFFFF"/>
              <w:left w:val="single" w:sz="8" w:space="0" w:color="FFFFFF"/>
              <w:bottom w:val="single" w:sz="24" w:space="0" w:color="FFFFFF"/>
              <w:right w:val="single" w:sz="8" w:space="0" w:color="FFFFFF"/>
            </w:tcBorders>
            <w:shd w:val="clear" w:color="auto" w:fill="4472C4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50708BFD" w14:textId="77777777" w:rsidR="00A97F5F" w:rsidRPr="00A97F5F" w:rsidRDefault="00A97F5F" w:rsidP="00A97F5F">
            <w:pPr>
              <w:jc w:val="left"/>
            </w:pPr>
            <w:r w:rsidRPr="00A97F5F">
              <w:rPr>
                <w:b/>
                <w:bCs/>
              </w:rPr>
              <w:t>参数组合</w:t>
            </w:r>
            <w:r w:rsidRPr="00A97F5F">
              <w:rPr>
                <w:rFonts w:hint="eastAsia"/>
                <w:b/>
                <w:bCs/>
              </w:rPr>
              <w:t>3</w:t>
            </w:r>
          </w:p>
        </w:tc>
        <w:tc>
          <w:tcPr>
            <w:tcW w:w="1332" w:type="dxa"/>
            <w:tcBorders>
              <w:top w:val="single" w:sz="8" w:space="0" w:color="FFFFFF"/>
              <w:left w:val="single" w:sz="8" w:space="0" w:color="FFFFFF"/>
              <w:bottom w:val="single" w:sz="24" w:space="0" w:color="FFFFFF"/>
              <w:right w:val="single" w:sz="8" w:space="0" w:color="FFFFFF"/>
            </w:tcBorders>
            <w:shd w:val="clear" w:color="auto" w:fill="4472C4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08B75ACE" w14:textId="77777777" w:rsidR="00A97F5F" w:rsidRPr="00A97F5F" w:rsidRDefault="00A97F5F" w:rsidP="00A97F5F">
            <w:pPr>
              <w:jc w:val="left"/>
            </w:pPr>
            <w:r w:rsidRPr="00A97F5F">
              <w:rPr>
                <w:b/>
                <w:bCs/>
              </w:rPr>
              <w:t>参数组合</w:t>
            </w:r>
            <w:r w:rsidRPr="00A97F5F">
              <w:rPr>
                <w:rFonts w:hint="eastAsia"/>
                <w:b/>
                <w:bCs/>
              </w:rPr>
              <w:t>4</w:t>
            </w:r>
          </w:p>
        </w:tc>
        <w:tc>
          <w:tcPr>
            <w:tcW w:w="1327" w:type="dxa"/>
            <w:tcBorders>
              <w:top w:val="single" w:sz="8" w:space="0" w:color="FFFFFF"/>
              <w:left w:val="single" w:sz="8" w:space="0" w:color="FFFFFF"/>
              <w:bottom w:val="single" w:sz="24" w:space="0" w:color="FFFFFF"/>
              <w:right w:val="single" w:sz="8" w:space="0" w:color="FFFFFF"/>
            </w:tcBorders>
            <w:shd w:val="clear" w:color="auto" w:fill="4472C4"/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14:paraId="7D2347E8" w14:textId="77777777" w:rsidR="00A97F5F" w:rsidRPr="00A97F5F" w:rsidRDefault="00A97F5F" w:rsidP="00A97F5F">
            <w:pPr>
              <w:jc w:val="left"/>
            </w:pPr>
            <w:r w:rsidRPr="00A97F5F">
              <w:rPr>
                <w:b/>
                <w:bCs/>
              </w:rPr>
              <w:t>参数组合</w:t>
            </w:r>
            <w:r w:rsidRPr="00A97F5F">
              <w:rPr>
                <w:rFonts w:hint="eastAsia"/>
                <w:b/>
                <w:bCs/>
              </w:rPr>
              <w:t>5</w:t>
            </w:r>
          </w:p>
        </w:tc>
      </w:tr>
      <w:tr w:rsidR="00A97F5F" w:rsidRPr="00A97F5F" w14:paraId="42561A9D" w14:textId="77777777" w:rsidTr="00863434">
        <w:trPr>
          <w:trHeight w:val="841"/>
        </w:trPr>
        <w:tc>
          <w:tcPr>
            <w:tcW w:w="1366" w:type="dxa"/>
            <w:tcBorders>
              <w:top w:val="single" w:sz="24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FD5EA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54D81A96" w14:textId="77777777" w:rsidR="00A97F5F" w:rsidRPr="00A97F5F" w:rsidRDefault="00A97F5F" w:rsidP="00A97F5F">
            <w:pPr>
              <w:jc w:val="left"/>
            </w:pPr>
            <w:r w:rsidRPr="00A97F5F">
              <w:rPr>
                <w:rFonts w:hint="eastAsia"/>
              </w:rPr>
              <w:t>data_raw</w:t>
            </w:r>
          </w:p>
        </w:tc>
        <w:tc>
          <w:tcPr>
            <w:tcW w:w="1331" w:type="dxa"/>
            <w:tcBorders>
              <w:top w:val="single" w:sz="24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FD5EA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0180DAA4" w14:textId="77777777" w:rsidR="00A97F5F" w:rsidRPr="00A97F5F" w:rsidRDefault="00A97F5F" w:rsidP="00A97F5F">
            <w:pPr>
              <w:jc w:val="left"/>
            </w:pPr>
            <w:r w:rsidRPr="00A97F5F">
              <w:rPr>
                <w:rFonts w:hint="eastAsia"/>
              </w:rPr>
              <w:t>0.6998</w:t>
            </w:r>
          </w:p>
        </w:tc>
        <w:tc>
          <w:tcPr>
            <w:tcW w:w="1332" w:type="dxa"/>
            <w:tcBorders>
              <w:top w:val="single" w:sz="24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FD5EA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47507981" w14:textId="77777777" w:rsidR="00A97F5F" w:rsidRPr="00A97F5F" w:rsidRDefault="00A97F5F" w:rsidP="00A97F5F">
            <w:pPr>
              <w:jc w:val="left"/>
            </w:pPr>
            <w:r w:rsidRPr="00A97F5F">
              <w:rPr>
                <w:rFonts w:hint="eastAsia"/>
              </w:rPr>
              <w:t>0.6119</w:t>
            </w:r>
          </w:p>
        </w:tc>
        <w:tc>
          <w:tcPr>
            <w:tcW w:w="1332" w:type="dxa"/>
            <w:tcBorders>
              <w:top w:val="single" w:sz="24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FD5EA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75521EFB" w14:textId="77777777" w:rsidR="00A97F5F" w:rsidRPr="00A97F5F" w:rsidRDefault="00A97F5F" w:rsidP="00A97F5F">
            <w:pPr>
              <w:jc w:val="left"/>
            </w:pPr>
            <w:r w:rsidRPr="00A97F5F">
              <w:rPr>
                <w:rFonts w:hint="eastAsia"/>
              </w:rPr>
              <w:t>0.7207</w:t>
            </w:r>
          </w:p>
        </w:tc>
        <w:tc>
          <w:tcPr>
            <w:tcW w:w="1332" w:type="dxa"/>
            <w:tcBorders>
              <w:top w:val="single" w:sz="24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FD5EA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6A7B75AC" w14:textId="77777777" w:rsidR="00A97F5F" w:rsidRPr="00A97F5F" w:rsidRDefault="00A97F5F" w:rsidP="00A97F5F">
            <w:pPr>
              <w:jc w:val="left"/>
            </w:pPr>
            <w:r w:rsidRPr="00A97F5F">
              <w:rPr>
                <w:rFonts w:hint="eastAsia"/>
              </w:rPr>
              <w:t>0.7325</w:t>
            </w:r>
          </w:p>
        </w:tc>
        <w:tc>
          <w:tcPr>
            <w:tcW w:w="1327" w:type="dxa"/>
            <w:tcBorders>
              <w:top w:val="single" w:sz="24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FD5EA"/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14:paraId="1D5E364E" w14:textId="77777777" w:rsidR="00A97F5F" w:rsidRPr="00A97F5F" w:rsidRDefault="00A97F5F" w:rsidP="00A97F5F">
            <w:pPr>
              <w:jc w:val="left"/>
            </w:pPr>
            <w:r w:rsidRPr="00A97F5F">
              <w:rPr>
                <w:rFonts w:hint="eastAsia"/>
              </w:rPr>
              <w:t>0.6699</w:t>
            </w:r>
          </w:p>
        </w:tc>
      </w:tr>
      <w:tr w:rsidR="00A97F5F" w:rsidRPr="00A97F5F" w14:paraId="1AD21905" w14:textId="77777777" w:rsidTr="00863434">
        <w:trPr>
          <w:trHeight w:val="841"/>
        </w:trPr>
        <w:tc>
          <w:tcPr>
            <w:tcW w:w="1366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9EBF5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7C47CF6D" w14:textId="77777777" w:rsidR="00A97F5F" w:rsidRPr="00A97F5F" w:rsidRDefault="00A97F5F" w:rsidP="00A97F5F">
            <w:pPr>
              <w:jc w:val="left"/>
            </w:pPr>
            <w:r w:rsidRPr="00A97F5F">
              <w:rPr>
                <w:rFonts w:hint="eastAsia"/>
              </w:rPr>
              <w:t>data_nodup</w:t>
            </w:r>
          </w:p>
        </w:tc>
        <w:tc>
          <w:tcPr>
            <w:tcW w:w="1331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9EBF5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69ED72FE" w14:textId="77777777" w:rsidR="00A97F5F" w:rsidRPr="00A97F5F" w:rsidRDefault="00A97F5F" w:rsidP="00A97F5F">
            <w:pPr>
              <w:jc w:val="left"/>
            </w:pPr>
            <w:r w:rsidRPr="00A97F5F">
              <w:rPr>
                <w:rFonts w:hint="eastAsia"/>
              </w:rPr>
              <w:t>0.7035</w:t>
            </w:r>
          </w:p>
        </w:tc>
        <w:tc>
          <w:tcPr>
            <w:tcW w:w="1332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9EBF5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556177C7" w14:textId="77777777" w:rsidR="00A97F5F" w:rsidRPr="00A97F5F" w:rsidRDefault="00A97F5F" w:rsidP="00A97F5F">
            <w:pPr>
              <w:jc w:val="left"/>
            </w:pPr>
            <w:r w:rsidRPr="00A97F5F">
              <w:rPr>
                <w:rFonts w:hint="eastAsia"/>
              </w:rPr>
              <w:t>0.6002</w:t>
            </w:r>
          </w:p>
        </w:tc>
        <w:tc>
          <w:tcPr>
            <w:tcW w:w="1332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9EBF5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173CF0A7" w14:textId="77777777" w:rsidR="00A97F5F" w:rsidRPr="00A97F5F" w:rsidRDefault="00A97F5F" w:rsidP="00A97F5F">
            <w:pPr>
              <w:jc w:val="left"/>
            </w:pPr>
            <w:r w:rsidRPr="00A97F5F">
              <w:rPr>
                <w:rFonts w:hint="eastAsia"/>
              </w:rPr>
              <w:t>0.7137</w:t>
            </w:r>
          </w:p>
        </w:tc>
        <w:tc>
          <w:tcPr>
            <w:tcW w:w="1332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9EBF5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17E8E49A" w14:textId="77777777" w:rsidR="00A97F5F" w:rsidRPr="00A97F5F" w:rsidRDefault="00A97F5F" w:rsidP="00A97F5F">
            <w:pPr>
              <w:jc w:val="left"/>
            </w:pPr>
            <w:r w:rsidRPr="00A97F5F">
              <w:rPr>
                <w:rFonts w:hint="eastAsia"/>
              </w:rPr>
              <w:t>0.7391</w:t>
            </w:r>
          </w:p>
        </w:tc>
        <w:tc>
          <w:tcPr>
            <w:tcW w:w="1327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9EBF5"/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14:paraId="5C96A8AF" w14:textId="77777777" w:rsidR="00A97F5F" w:rsidRPr="00A97F5F" w:rsidRDefault="00A97F5F" w:rsidP="00A97F5F">
            <w:pPr>
              <w:jc w:val="left"/>
            </w:pPr>
            <w:r w:rsidRPr="00A97F5F">
              <w:rPr>
                <w:rFonts w:hint="eastAsia"/>
              </w:rPr>
              <w:t>0.6643</w:t>
            </w:r>
          </w:p>
        </w:tc>
      </w:tr>
    </w:tbl>
    <w:p w14:paraId="01C67ABD" w14:textId="76BD6BC1" w:rsidR="00035AC9" w:rsidRDefault="00035AC9" w:rsidP="005B58AB">
      <w:pPr>
        <w:jc w:val="left"/>
      </w:pPr>
    </w:p>
    <w:p w14:paraId="5BDBCDA3" w14:textId="1A6CD03E" w:rsidR="00A97F5F" w:rsidRDefault="00A97F5F" w:rsidP="005B58AB">
      <w:pPr>
        <w:jc w:val="left"/>
      </w:pPr>
    </w:p>
    <w:p w14:paraId="5B7D8ED2" w14:textId="65D4365B" w:rsidR="00A97F5F" w:rsidRDefault="00A97F5F" w:rsidP="00A97F5F">
      <w:pPr>
        <w:jc w:val="center"/>
      </w:pPr>
      <w:r w:rsidRPr="00A97F5F">
        <w:lastRenderedPageBreak/>
        <w:drawing>
          <wp:inline distT="0" distB="0" distL="0" distR="0" wp14:anchorId="10215BE8" wp14:editId="5819C5CB">
            <wp:extent cx="4559935" cy="3581400"/>
            <wp:effectExtent l="0" t="0" r="12065" b="0"/>
            <wp:docPr id="1" name="图表 1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6"/>
              </a:graphicData>
            </a:graphic>
          </wp:inline>
        </w:drawing>
      </w:r>
    </w:p>
    <w:p w14:paraId="19362B29" w14:textId="7CF7614E" w:rsidR="00863434" w:rsidRDefault="00863434" w:rsidP="00A97F5F">
      <w:pPr>
        <w:jc w:val="center"/>
        <w:rPr>
          <w:rFonts w:hint="eastAsia"/>
        </w:rPr>
      </w:pPr>
      <w:r>
        <w:rPr>
          <w:rFonts w:hint="eastAsia"/>
        </w:rPr>
        <w:t>图8</w:t>
      </w:r>
      <w:r>
        <w:t xml:space="preserve"> </w:t>
      </w:r>
      <w:r w:rsidRPr="00A97F5F">
        <w:rPr>
          <w:rFonts w:hint="eastAsia"/>
        </w:rPr>
        <w:t>降维前后auc分数</w:t>
      </w:r>
      <w:r>
        <w:rPr>
          <w:rFonts w:hint="eastAsia"/>
        </w:rPr>
        <w:t>比较</w:t>
      </w:r>
    </w:p>
    <w:p w14:paraId="7C467A85" w14:textId="370E3F0E" w:rsidR="00A44A3F" w:rsidRDefault="007C2858" w:rsidP="005B58AB">
      <w:pPr>
        <w:pStyle w:val="4"/>
        <w:jc w:val="left"/>
      </w:pPr>
      <w:r>
        <w:rPr>
          <w:rFonts w:hint="eastAsia"/>
        </w:rPr>
        <w:t>2</w:t>
      </w:r>
      <w:r w:rsidR="00BD49D9">
        <w:rPr>
          <w:rFonts w:hint="eastAsia"/>
        </w:rPr>
        <w:t>.</w:t>
      </w:r>
      <w:r w:rsidR="00A44A3F">
        <w:rPr>
          <w:rFonts w:hint="eastAsia"/>
        </w:rPr>
        <w:t>3.特征提取</w:t>
      </w:r>
    </w:p>
    <w:p w14:paraId="011D399F" w14:textId="19D301A4" w:rsidR="005A67A5" w:rsidRDefault="007C2858" w:rsidP="005B58AB">
      <w:pPr>
        <w:pStyle w:val="5"/>
        <w:jc w:val="left"/>
      </w:pPr>
      <w:r>
        <w:rPr>
          <w:rFonts w:hint="eastAsia"/>
        </w:rPr>
        <w:t>2</w:t>
      </w:r>
      <w:r w:rsidR="00BD49D9">
        <w:rPr>
          <w:rFonts w:hint="eastAsia"/>
        </w:rPr>
        <w:t>.3.</w:t>
      </w:r>
      <w:r w:rsidR="005A67A5">
        <w:rPr>
          <w:rFonts w:hint="eastAsia"/>
        </w:rPr>
        <w:t>1.数据的维度多过高，需要降维。</w:t>
      </w:r>
    </w:p>
    <w:p w14:paraId="538A4E58" w14:textId="3FD6C575" w:rsidR="00A44A3F" w:rsidRDefault="005A67A5" w:rsidP="005B58AB">
      <w:pPr>
        <w:jc w:val="left"/>
      </w:pPr>
      <w:r>
        <w:rPr>
          <w:rFonts w:hint="eastAsia"/>
        </w:rPr>
        <w:t>使用xgboost或其它树模型训练得到feature</w:t>
      </w:r>
      <w:r>
        <w:t xml:space="preserve"> </w:t>
      </w:r>
      <w:r>
        <w:rPr>
          <w:rFonts w:hint="eastAsia"/>
        </w:rPr>
        <w:t>importance，然后按特征的重要性以step=100的步长不断往训练集中加入新的维度，并在本地做交叉验证输出test-auc分数，我们可以绘制auc的变化曲线，根据图来</w:t>
      </w:r>
      <w:r w:rsidR="006D5434">
        <w:rPr>
          <w:rFonts w:hint="eastAsia"/>
        </w:rPr>
        <w:t>确定</w:t>
      </w:r>
      <w:r>
        <w:rPr>
          <w:rFonts w:hint="eastAsia"/>
        </w:rPr>
        <w:t>最佳的特征数量</w:t>
      </w:r>
      <w:r w:rsidR="006D5434">
        <w:rPr>
          <w:rFonts w:hint="eastAsia"/>
        </w:rPr>
        <w:t>的大致范围</w:t>
      </w:r>
      <w:r>
        <w:rPr>
          <w:rFonts w:hint="eastAsia"/>
        </w:rPr>
        <w:t>。</w:t>
      </w:r>
      <w:r w:rsidR="006D5434">
        <w:rPr>
          <w:rFonts w:hint="eastAsia"/>
        </w:rPr>
        <w:t>然后调整step=10，再进行精确地搜索。</w:t>
      </w:r>
      <w:r w:rsidR="000138BD">
        <w:rPr>
          <w:rFonts w:hint="eastAsia"/>
        </w:rPr>
        <w:t>在后面的模型构建中，我们会详细讲到。</w:t>
      </w:r>
    </w:p>
    <w:p w14:paraId="419D4981" w14:textId="24C33CF4" w:rsidR="005A67A5" w:rsidRDefault="007C2858" w:rsidP="005B58AB">
      <w:pPr>
        <w:pStyle w:val="4"/>
        <w:jc w:val="left"/>
      </w:pPr>
      <w:r>
        <w:rPr>
          <w:rFonts w:hint="eastAsia"/>
        </w:rPr>
        <w:t>2</w:t>
      </w:r>
      <w:r w:rsidR="00BD49D9">
        <w:rPr>
          <w:rFonts w:hint="eastAsia"/>
        </w:rPr>
        <w:t>.</w:t>
      </w:r>
      <w:r w:rsidR="005A67A5">
        <w:rPr>
          <w:rFonts w:hint="eastAsia"/>
        </w:rPr>
        <w:t>4.新特征构建</w:t>
      </w:r>
    </w:p>
    <w:p w14:paraId="5D1BCD1F" w14:textId="605BC034" w:rsidR="00507F5B" w:rsidRDefault="00507F5B" w:rsidP="005B58AB">
      <w:pPr>
        <w:jc w:val="left"/>
        <w:rPr>
          <w:b/>
        </w:rPr>
      </w:pPr>
      <w:r>
        <w:rPr>
          <w:b/>
        </w:rPr>
        <w:t>1.</w:t>
      </w:r>
      <w:r>
        <w:rPr>
          <w:rFonts w:hint="eastAsia"/>
          <w:b/>
        </w:rPr>
        <w:t>指示特征</w:t>
      </w:r>
    </w:p>
    <w:p w14:paraId="31BE0EE5" w14:textId="5874911A" w:rsidR="00BC61DA" w:rsidRDefault="00B82F22" w:rsidP="005B58AB">
      <w:pPr>
        <w:jc w:val="left"/>
      </w:pPr>
      <w:r>
        <w:t>n</w:t>
      </w:r>
      <w:r w:rsidRPr="00B82F22">
        <w:rPr>
          <w:rFonts w:hint="eastAsia"/>
        </w:rPr>
        <w:t>ull</w:t>
      </w:r>
      <w:r w:rsidRPr="00B82F22">
        <w:t>_sign</w:t>
      </w:r>
      <w:r w:rsidR="00436118">
        <w:t xml:space="preserve"> :</w:t>
      </w:r>
      <w:r>
        <w:t xml:space="preserve"> </w:t>
      </w:r>
      <w:r w:rsidR="00436118">
        <w:rPr>
          <w:rFonts w:hint="eastAsia"/>
        </w:rPr>
        <w:t>给每一个特征生成一个是否为缺失值的指示变量。</w:t>
      </w:r>
    </w:p>
    <w:p w14:paraId="0A958CEF" w14:textId="6BC548FC" w:rsidR="00436118" w:rsidRDefault="00436118" w:rsidP="005B58AB">
      <w:pPr>
        <w:jc w:val="left"/>
      </w:pPr>
      <w:r>
        <w:rPr>
          <w:rFonts w:hint="eastAsia"/>
        </w:rPr>
        <w:t>maj：给每一个特征生成一个是否为众数的指示变量</w:t>
      </w:r>
      <w:r w:rsidR="00422558">
        <w:rPr>
          <w:rFonts w:hint="eastAsia"/>
        </w:rPr>
        <w:t>。</w:t>
      </w:r>
    </w:p>
    <w:p w14:paraId="0A8DCDDB" w14:textId="3EB15948" w:rsidR="00422558" w:rsidRPr="00B82F22" w:rsidRDefault="0000516D" w:rsidP="005B58AB">
      <w:pPr>
        <w:jc w:val="left"/>
      </w:pPr>
      <w:r>
        <w:rPr>
          <w:rFonts w:hint="eastAsia"/>
        </w:rPr>
        <w:t>值得指出的是：</w:t>
      </w:r>
      <w:r w:rsidR="00422558">
        <w:rPr>
          <w:rFonts w:hint="eastAsia"/>
        </w:rPr>
        <w:t>指示变量不仅可以扩充特征数量，还是我们提取统计特征的基础。</w:t>
      </w:r>
    </w:p>
    <w:p w14:paraId="0E99072A" w14:textId="77777777" w:rsidR="00507F5B" w:rsidRDefault="00507F5B" w:rsidP="005B58AB">
      <w:pPr>
        <w:jc w:val="left"/>
        <w:rPr>
          <w:b/>
        </w:rPr>
      </w:pPr>
    </w:p>
    <w:p w14:paraId="7D60F3E0" w14:textId="7A96B615" w:rsidR="00E61486" w:rsidRPr="00507F5B" w:rsidRDefault="00507F5B" w:rsidP="005B58AB">
      <w:pPr>
        <w:jc w:val="left"/>
        <w:rPr>
          <w:b/>
        </w:rPr>
      </w:pPr>
      <w:r w:rsidRPr="00507F5B">
        <w:rPr>
          <w:rFonts w:hint="eastAsia"/>
          <w:b/>
        </w:rPr>
        <w:t>2</w:t>
      </w:r>
      <w:r w:rsidR="00402F6E" w:rsidRPr="00507F5B">
        <w:rPr>
          <w:rFonts w:hint="eastAsia"/>
          <w:b/>
        </w:rPr>
        <w:t>.</w:t>
      </w:r>
      <w:r w:rsidR="00E61486" w:rsidRPr="00507F5B">
        <w:rPr>
          <w:rFonts w:hint="eastAsia"/>
          <w:b/>
        </w:rPr>
        <w:t xml:space="preserve"> 统计特征</w:t>
      </w:r>
    </w:p>
    <w:p w14:paraId="1DBF57B5" w14:textId="5241A938" w:rsidR="00507F5B" w:rsidRDefault="00402F6E" w:rsidP="005B58AB">
      <w:pPr>
        <w:jc w:val="left"/>
      </w:pPr>
      <w:r>
        <w:rPr>
          <w:rFonts w:hint="eastAsia"/>
        </w:rPr>
        <w:t>面对</w:t>
      </w:r>
      <w:r w:rsidR="00E61486">
        <w:rPr>
          <w:rFonts w:hint="eastAsia"/>
        </w:rPr>
        <w:t>这种没有明确含义的特征，怎么来构建特征呢？一个方法是提取数据的统计特征，</w:t>
      </w:r>
      <w:r w:rsidR="005817FB">
        <w:rPr>
          <w:rFonts w:hint="eastAsia"/>
        </w:rPr>
        <w:t>例如之前提到的</w:t>
      </w:r>
      <w:r w:rsidR="00E61486">
        <w:rPr>
          <w:rFonts w:hint="eastAsia"/>
        </w:rPr>
        <w:t>n_</w:t>
      </w:r>
      <w:r w:rsidR="005817FB">
        <w:t>null</w:t>
      </w:r>
      <w:r w:rsidR="005817FB">
        <w:rPr>
          <w:rFonts w:hint="eastAsia"/>
        </w:rPr>
        <w:t>和</w:t>
      </w:r>
      <w:r w:rsidR="00E61486">
        <w:t>majcnt(</w:t>
      </w:r>
      <w:r w:rsidR="00E61486">
        <w:rPr>
          <w:rFonts w:hint="eastAsia"/>
        </w:rPr>
        <w:t>每一个样本在多少个维度上是属于众数</w:t>
      </w:r>
      <w:r w:rsidR="00E61486">
        <w:t>)</w:t>
      </w:r>
    </w:p>
    <w:p w14:paraId="47D0F4DB" w14:textId="22C564F1" w:rsidR="0035280C" w:rsidRDefault="00507F5B" w:rsidP="005B58AB">
      <w:pPr>
        <w:jc w:val="left"/>
        <w:rPr>
          <w:b/>
        </w:rPr>
      </w:pPr>
      <w:r>
        <w:rPr>
          <w:b/>
        </w:rPr>
        <w:t>3</w:t>
      </w:r>
      <w:r w:rsidR="0035280C" w:rsidRPr="0035280C">
        <w:rPr>
          <w:b/>
        </w:rPr>
        <w:t>.</w:t>
      </w:r>
      <w:r w:rsidR="0035280C" w:rsidRPr="0035280C">
        <w:rPr>
          <w:rFonts w:hint="eastAsia"/>
          <w:b/>
        </w:rPr>
        <w:t>时间特征</w:t>
      </w:r>
    </w:p>
    <w:p w14:paraId="6EBDF04D" w14:textId="0FCBCE72" w:rsidR="0035280C" w:rsidRPr="0035280C" w:rsidRDefault="0035280C" w:rsidP="005B58AB">
      <w:pPr>
        <w:jc w:val="left"/>
      </w:pPr>
      <w:r>
        <w:rPr>
          <w:rFonts w:hint="eastAsia"/>
        </w:rPr>
        <w:t>在数据探索的过程中，训练集和测试集</w:t>
      </w:r>
      <w:r w:rsidR="005817FB">
        <w:rPr>
          <w:rFonts w:hint="eastAsia"/>
        </w:rPr>
        <w:t>在loan</w:t>
      </w:r>
      <w:r w:rsidR="005817FB">
        <w:t>_month、</w:t>
      </w:r>
      <w:r w:rsidR="005817FB">
        <w:rPr>
          <w:rFonts w:hint="eastAsia"/>
        </w:rPr>
        <w:t>loan</w:t>
      </w:r>
      <w:r w:rsidR="005817FB">
        <w:t>_day、</w:t>
      </w:r>
      <w:r w:rsidR="005817FB">
        <w:rPr>
          <w:rFonts w:hint="eastAsia"/>
        </w:rPr>
        <w:t>loan</w:t>
      </w:r>
      <w:r w:rsidR="005817FB">
        <w:t>_week_day</w:t>
      </w:r>
      <w:r w:rsidR="005817FB">
        <w:rPr>
          <w:rFonts w:hint="eastAsia"/>
        </w:rPr>
        <w:t>上的数</w:t>
      </w:r>
      <w:r w:rsidR="005817FB">
        <w:rPr>
          <w:rFonts w:hint="eastAsia"/>
        </w:rPr>
        <w:lastRenderedPageBreak/>
        <w:t>据分布是相似的，故它们可以作为数据集划分的重要角度。</w:t>
      </w:r>
    </w:p>
    <w:p w14:paraId="7E6A4FF5" w14:textId="5F65BD4B" w:rsidR="00402F6E" w:rsidRDefault="00507F5B" w:rsidP="005B58AB">
      <w:pPr>
        <w:jc w:val="left"/>
        <w:rPr>
          <w:b/>
        </w:rPr>
      </w:pPr>
      <w:r>
        <w:rPr>
          <w:rFonts w:hint="eastAsia"/>
          <w:b/>
        </w:rPr>
        <w:t>4</w:t>
      </w:r>
      <w:r w:rsidR="00E61486" w:rsidRPr="0035280C">
        <w:rPr>
          <w:rFonts w:hint="eastAsia"/>
          <w:b/>
        </w:rPr>
        <w:t>.</w:t>
      </w:r>
      <w:r w:rsidR="00E61486" w:rsidRPr="00E61486">
        <w:rPr>
          <w:rFonts w:hint="eastAsia"/>
          <w:b/>
        </w:rPr>
        <w:t>特征交叉</w:t>
      </w:r>
    </w:p>
    <w:p w14:paraId="6CC883A5" w14:textId="68C341A7" w:rsidR="00E61486" w:rsidRDefault="00E61486" w:rsidP="005B58AB">
      <w:pPr>
        <w:jc w:val="left"/>
      </w:pPr>
      <w:r w:rsidRPr="00E61486">
        <w:rPr>
          <w:rFonts w:hint="eastAsia"/>
        </w:rPr>
        <w:t>对特征做</w:t>
      </w:r>
      <w:r w:rsidR="005817FB">
        <w:rPr>
          <w:rFonts w:hint="eastAsia"/>
        </w:rPr>
        <w:t>两两相乘</w:t>
      </w:r>
      <w:r>
        <w:rPr>
          <w:rFonts w:hint="eastAsia"/>
        </w:rPr>
        <w:t>，构造</w:t>
      </w:r>
      <w:r w:rsidR="005817FB">
        <w:rPr>
          <w:rFonts w:hint="eastAsia"/>
        </w:rPr>
        <w:t>了</w:t>
      </w:r>
      <w:r>
        <w:rPr>
          <w:rFonts w:hint="eastAsia"/>
        </w:rPr>
        <w:t>新特征</w:t>
      </w:r>
      <w:r w:rsidR="005817FB">
        <w:rPr>
          <w:rFonts w:hint="eastAsia"/>
        </w:rPr>
        <w:t>，比如f1和f2相乘，得到新特征f1*f2</w:t>
      </w:r>
      <w:r>
        <w:rPr>
          <w:rFonts w:hint="eastAsia"/>
        </w:rPr>
        <w:t>。鉴于本数据集维度过高，使用feature</w:t>
      </w:r>
      <w:r>
        <w:t xml:space="preserve"> </w:t>
      </w:r>
      <w:r>
        <w:rPr>
          <w:rFonts w:hint="eastAsia"/>
        </w:rPr>
        <w:t>score在</w:t>
      </w:r>
      <w:r w:rsidR="00C90407">
        <w:rPr>
          <w:rFonts w:hint="eastAsia"/>
        </w:rPr>
        <w:t>前100的特征。在前100的原始特征中做选出缺失值较少的特征，一共86</w:t>
      </w:r>
      <w:r w:rsidR="005817FB">
        <w:rPr>
          <w:rFonts w:hint="eastAsia"/>
        </w:rPr>
        <w:t>维。</w:t>
      </w:r>
      <w:r w:rsidR="00C90407">
        <w:rPr>
          <w:rFonts w:hint="eastAsia"/>
        </w:rPr>
        <w:t>86维特征两两相乘，得到7396个新特征。</w:t>
      </w:r>
      <w:r w:rsidR="0041496F">
        <w:rPr>
          <w:rFonts w:hint="eastAsia"/>
        </w:rPr>
        <w:t>之后</w:t>
      </w:r>
      <w:r w:rsidR="00C90407">
        <w:rPr>
          <w:rFonts w:hint="eastAsia"/>
        </w:rPr>
        <w:t>只使用这7396</w:t>
      </w:r>
      <w:r w:rsidR="0041496F">
        <w:rPr>
          <w:rFonts w:hint="eastAsia"/>
        </w:rPr>
        <w:t>个新特征</w:t>
      </w:r>
      <w:r w:rsidR="00C90407">
        <w:rPr>
          <w:rFonts w:hint="eastAsia"/>
        </w:rPr>
        <w:t>训练</w:t>
      </w:r>
      <w:r w:rsidR="0041496F">
        <w:rPr>
          <w:rFonts w:hint="eastAsia"/>
        </w:rPr>
        <w:t>xgboost</w:t>
      </w:r>
      <w:r w:rsidR="00017FB3">
        <w:rPr>
          <w:rFonts w:hint="eastAsia"/>
        </w:rPr>
        <w:t>模型，</w:t>
      </w:r>
      <w:r w:rsidR="00C90407">
        <w:rPr>
          <w:rFonts w:hint="eastAsia"/>
        </w:rPr>
        <w:t>依据</w:t>
      </w:r>
      <w:r w:rsidR="00017FB3">
        <w:rPr>
          <w:rFonts w:hint="eastAsia"/>
        </w:rPr>
        <w:t>模型</w:t>
      </w:r>
      <w:r w:rsidR="0041496F">
        <w:rPr>
          <w:rFonts w:hint="eastAsia"/>
        </w:rPr>
        <w:t>输出的</w:t>
      </w:r>
      <w:r w:rsidR="00C90407">
        <w:rPr>
          <w:rFonts w:hint="eastAsia"/>
        </w:rPr>
        <w:t>特征重要性</w:t>
      </w:r>
      <w:r w:rsidR="0041496F">
        <w:rPr>
          <w:rFonts w:hint="eastAsia"/>
        </w:rPr>
        <w:t>分数挑选适当数量的新特征加入到原始的特征集合中</w:t>
      </w:r>
      <w:r w:rsidR="00C90407">
        <w:rPr>
          <w:rFonts w:hint="eastAsia"/>
        </w:rPr>
        <w:t>。</w:t>
      </w:r>
    </w:p>
    <w:p w14:paraId="25BA8EBE" w14:textId="0102D828" w:rsidR="00681589" w:rsidRDefault="00681589" w:rsidP="005B58AB">
      <w:pPr>
        <w:jc w:val="left"/>
      </w:pPr>
    </w:p>
    <w:p w14:paraId="652B34CB" w14:textId="1F2C75A7" w:rsidR="00681589" w:rsidRDefault="00681589" w:rsidP="005B58AB">
      <w:pPr>
        <w:jc w:val="left"/>
        <w:rPr>
          <w:b/>
        </w:rPr>
      </w:pPr>
      <w:r w:rsidRPr="00681589">
        <w:rPr>
          <w:rFonts w:hint="eastAsia"/>
          <w:b/>
        </w:rPr>
        <w:t>5.tag特征</w:t>
      </w:r>
    </w:p>
    <w:p w14:paraId="07AA4C88" w14:textId="157711EA" w:rsidR="00681589" w:rsidRDefault="00681589" w:rsidP="005B58AB">
      <w:pPr>
        <w:jc w:val="left"/>
      </w:pPr>
      <w:r>
        <w:rPr>
          <w:rFonts w:hint="eastAsia"/>
        </w:rPr>
        <w:t>对验证集和测试集中</w:t>
      </w:r>
      <w:r w:rsidRPr="00681589">
        <w:rPr>
          <w:rFonts w:hint="eastAsia"/>
        </w:rPr>
        <w:t>tag特征</w:t>
      </w:r>
      <w:r>
        <w:rPr>
          <w:rFonts w:hint="eastAsia"/>
        </w:rPr>
        <w:t>作预测。</w:t>
      </w:r>
    </w:p>
    <w:p w14:paraId="50414290" w14:textId="77777777" w:rsidR="00DE469C" w:rsidRPr="00DE469C" w:rsidRDefault="00DE469C" w:rsidP="00DE469C">
      <w:pPr>
        <w:jc w:val="left"/>
      </w:pPr>
      <w:r w:rsidRPr="00DE469C">
        <w:rPr>
          <w:rFonts w:hint="eastAsia"/>
        </w:rPr>
        <w:t>预测</w:t>
      </w:r>
      <w:r w:rsidRPr="00DE469C">
        <w:t>tag</w:t>
      </w:r>
      <w:r w:rsidRPr="00DE469C">
        <w:rPr>
          <w:rFonts w:hint="eastAsia"/>
        </w:rPr>
        <w:t>为</w:t>
      </w:r>
      <w:r w:rsidRPr="00DE469C">
        <w:t>0</w:t>
      </w:r>
      <w:r w:rsidRPr="00DE469C">
        <w:rPr>
          <w:rFonts w:hint="eastAsia"/>
        </w:rPr>
        <w:t>或</w:t>
      </w:r>
      <w:r w:rsidRPr="00DE469C">
        <w:t>1</w:t>
      </w:r>
      <w:r w:rsidRPr="00DE469C">
        <w:rPr>
          <w:rFonts w:hint="eastAsia"/>
        </w:rPr>
        <w:t>的问题：</w:t>
      </w:r>
    </w:p>
    <w:p w14:paraId="72A35EEF" w14:textId="77777777" w:rsidR="00DE469C" w:rsidRPr="00DE469C" w:rsidRDefault="00DE469C" w:rsidP="00DE469C">
      <w:pPr>
        <w:jc w:val="left"/>
      </w:pPr>
      <w:r w:rsidRPr="00DE469C">
        <w:rPr>
          <w:rFonts w:hint="eastAsia"/>
        </w:rPr>
        <w:t>优势：较之</w:t>
      </w:r>
      <w:r w:rsidRPr="00DE469C">
        <w:t>label</w:t>
      </w:r>
      <w:r w:rsidRPr="00DE469C">
        <w:rPr>
          <w:rFonts w:hint="eastAsia"/>
        </w:rPr>
        <w:t>，我们可以使用全量数据，意味着我们的预测会更加准确</w:t>
      </w:r>
    </w:p>
    <w:p w14:paraId="007DE1C0" w14:textId="77777777" w:rsidR="00DE469C" w:rsidRPr="00DE469C" w:rsidRDefault="00DE469C" w:rsidP="00DE469C">
      <w:pPr>
        <w:jc w:val="left"/>
      </w:pPr>
      <w:r w:rsidRPr="00DE469C">
        <w:rPr>
          <w:rFonts w:hint="eastAsia"/>
        </w:rPr>
        <w:t>劣势：我们并不知道测试集上</w:t>
      </w:r>
      <w:r w:rsidRPr="00DE469C">
        <w:t>tag</w:t>
      </w:r>
      <w:r w:rsidRPr="00DE469C">
        <w:rPr>
          <w:rFonts w:hint="eastAsia"/>
        </w:rPr>
        <w:t>的分布，即</w:t>
      </w:r>
      <w:r w:rsidRPr="00DE469C">
        <w:t>tag</w:t>
      </w:r>
      <w:r w:rsidRPr="00DE469C">
        <w:rPr>
          <w:rFonts w:hint="eastAsia"/>
        </w:rPr>
        <w:t>为</w:t>
      </w:r>
      <w:r w:rsidRPr="00DE469C">
        <w:t>0</w:t>
      </w:r>
      <w:r w:rsidRPr="00DE469C">
        <w:rPr>
          <w:rFonts w:hint="eastAsia"/>
        </w:rPr>
        <w:t>：</w:t>
      </w:r>
      <w:r w:rsidRPr="00DE469C">
        <w:t>tag</w:t>
      </w:r>
      <w:r w:rsidRPr="00DE469C">
        <w:rPr>
          <w:rFonts w:hint="eastAsia"/>
        </w:rPr>
        <w:t>为</w:t>
      </w:r>
      <w:r w:rsidRPr="00DE469C">
        <w:t>1</w:t>
      </w:r>
      <w:r w:rsidRPr="00DE469C">
        <w:rPr>
          <w:rFonts w:hint="eastAsia"/>
        </w:rPr>
        <w:t>的比例</w:t>
      </w:r>
    </w:p>
    <w:p w14:paraId="1368C0AE" w14:textId="77777777" w:rsidR="00DE469C" w:rsidRDefault="00DE469C" w:rsidP="00DE469C">
      <w:pPr>
        <w:jc w:val="left"/>
      </w:pPr>
      <w:r w:rsidRPr="00DE469C">
        <w:rPr>
          <w:rFonts w:hint="eastAsia"/>
        </w:rPr>
        <w:t>思路：</w:t>
      </w:r>
    </w:p>
    <w:p w14:paraId="784A3E04" w14:textId="0684100F" w:rsidR="00DE469C" w:rsidRPr="00DE469C" w:rsidRDefault="00DE469C" w:rsidP="00DE469C">
      <w:pPr>
        <w:jc w:val="left"/>
      </w:pPr>
      <w:r w:rsidRPr="00DE469C">
        <w:t>1.</w:t>
      </w:r>
      <w:r w:rsidRPr="00DE469C">
        <w:rPr>
          <w:rFonts w:hint="eastAsia"/>
        </w:rPr>
        <w:t>训练集的</w:t>
      </w:r>
      <w:r w:rsidRPr="00DE469C">
        <w:t>tag</w:t>
      </w:r>
      <w:r w:rsidRPr="00DE469C">
        <w:rPr>
          <w:rFonts w:hint="eastAsia"/>
        </w:rPr>
        <w:t xml:space="preserve">是三七分的，而我们知道三个数据集分布相似 </w:t>
      </w:r>
    </w:p>
    <w:p w14:paraId="533A134B" w14:textId="5AD3BB59" w:rsidR="00DE469C" w:rsidRDefault="00DE469C" w:rsidP="00DE469C">
      <w:pPr>
        <w:jc w:val="left"/>
        <w:rPr>
          <w:rFonts w:hint="eastAsia"/>
        </w:rPr>
      </w:pPr>
      <w:r w:rsidRPr="00DE469C">
        <w:t xml:space="preserve">2. </w:t>
      </w:r>
      <w:r w:rsidRPr="00DE469C">
        <w:rPr>
          <w:rFonts w:hint="eastAsia"/>
        </w:rPr>
        <w:t>我们把</w:t>
      </w:r>
      <w:r w:rsidRPr="00DE469C">
        <w:t>tag</w:t>
      </w:r>
      <w:r w:rsidRPr="00DE469C">
        <w:rPr>
          <w:rFonts w:hint="eastAsia"/>
        </w:rPr>
        <w:t>的预测为</w:t>
      </w:r>
      <w:r w:rsidRPr="00DE469C">
        <w:t>1</w:t>
      </w:r>
      <w:r w:rsidRPr="00DE469C">
        <w:rPr>
          <w:rFonts w:hint="eastAsia"/>
        </w:rPr>
        <w:t>的概率值结果，画一个核密度估计图</w:t>
      </w:r>
      <w:r>
        <w:rPr>
          <w:rFonts w:hint="eastAsia"/>
        </w:rPr>
        <w:t>，如</w:t>
      </w:r>
      <w:r w:rsidR="0067442D">
        <w:rPr>
          <w:rFonts w:hint="eastAsia"/>
        </w:rPr>
        <w:t>下</w:t>
      </w:r>
      <w:r>
        <w:rPr>
          <w:rFonts w:hint="eastAsia"/>
        </w:rPr>
        <w:t>图</w:t>
      </w:r>
      <w:r w:rsidR="0067442D">
        <w:rPr>
          <w:rFonts w:hint="eastAsia"/>
        </w:rPr>
        <w:t>9</w:t>
      </w:r>
      <w:r w:rsidRPr="00DE469C">
        <w:rPr>
          <w:rFonts w:hint="eastAsia"/>
        </w:rPr>
        <w:t>，概率值成双峰态，我们去波谷作为切分点，大概是</w:t>
      </w:r>
      <w:r w:rsidRPr="00DE469C">
        <w:t>0.4</w:t>
      </w:r>
      <w:r w:rsidRPr="00DE469C">
        <w:rPr>
          <w:rFonts w:hint="eastAsia"/>
        </w:rPr>
        <w:t>左右的位置，我们发现分割点两侧的数量大致为</w:t>
      </w:r>
      <w:r w:rsidRPr="00DE469C">
        <w:t>3</w:t>
      </w:r>
      <w:r w:rsidRPr="00DE469C">
        <w:rPr>
          <w:rFonts w:hint="eastAsia"/>
        </w:rPr>
        <w:t>：</w:t>
      </w:r>
      <w:r w:rsidRPr="00DE469C">
        <w:t>7</w:t>
      </w:r>
      <w:r w:rsidR="00AA00B1">
        <w:rPr>
          <w:rFonts w:hint="eastAsia"/>
        </w:rPr>
        <w:t>。</w:t>
      </w:r>
    </w:p>
    <w:p w14:paraId="07C72E76" w14:textId="3EFD814D" w:rsidR="00AA00B1" w:rsidRPr="00AA00B1" w:rsidRDefault="00C11ABF" w:rsidP="00DE469C">
      <w:pPr>
        <w:jc w:val="left"/>
      </w:pPr>
      <w:r w:rsidRPr="00C11ABF">
        <w:drawing>
          <wp:inline distT="0" distB="0" distL="0" distR="0" wp14:anchorId="1E563D4B" wp14:editId="63511DE9">
            <wp:extent cx="5274310" cy="3860800"/>
            <wp:effectExtent l="0" t="0" r="2540" b="6350"/>
            <wp:docPr id="4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3"/>
                    <pic:cNvPicPr>
                      <a:picLocks noChangeAspect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860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3F6EBF1" w14:textId="3AEF601E" w:rsidR="00DE469C" w:rsidRPr="00DE469C" w:rsidRDefault="00CF3AEC" w:rsidP="004F2F54">
      <w:pPr>
        <w:jc w:val="center"/>
        <w:rPr>
          <w:rFonts w:hint="eastAsia"/>
        </w:rPr>
      </w:pPr>
      <w:r>
        <w:rPr>
          <w:rFonts w:hint="eastAsia"/>
        </w:rPr>
        <w:t>图9</w:t>
      </w:r>
      <w:r>
        <w:t xml:space="preserve"> </w:t>
      </w:r>
      <w:r>
        <w:rPr>
          <w:rFonts w:hint="eastAsia"/>
        </w:rPr>
        <w:t>验证集中tag的预测概率分布</w:t>
      </w:r>
    </w:p>
    <w:p w14:paraId="4D4072DE" w14:textId="3DF3A313" w:rsidR="00CF3E81" w:rsidRDefault="007C2858" w:rsidP="005B58AB">
      <w:pPr>
        <w:pStyle w:val="3"/>
        <w:jc w:val="left"/>
      </w:pPr>
      <w:r>
        <w:rPr>
          <w:rFonts w:hint="eastAsia"/>
        </w:rPr>
        <w:lastRenderedPageBreak/>
        <w:t>3</w:t>
      </w:r>
      <w:r w:rsidR="00CF3E81">
        <w:rPr>
          <w:rFonts w:hint="eastAsia"/>
        </w:rPr>
        <w:t>.模型</w:t>
      </w:r>
      <w:r w:rsidR="00BD49D9">
        <w:rPr>
          <w:rFonts w:hint="eastAsia"/>
        </w:rPr>
        <w:t>构建</w:t>
      </w:r>
    </w:p>
    <w:p w14:paraId="0D4537BB" w14:textId="59FDE5C9" w:rsidR="00BD49D9" w:rsidRDefault="00956C38" w:rsidP="005B58AB">
      <w:pPr>
        <w:pStyle w:val="4"/>
        <w:jc w:val="left"/>
      </w:pPr>
      <w:r>
        <w:rPr>
          <w:rFonts w:hint="eastAsia"/>
        </w:rPr>
        <w:t>3</w:t>
      </w:r>
      <w:r w:rsidR="00BD49D9">
        <w:rPr>
          <w:rFonts w:hint="eastAsia"/>
        </w:rPr>
        <w:t>.1</w:t>
      </w:r>
      <w:r w:rsidR="00BD49D9">
        <w:t xml:space="preserve"> </w:t>
      </w:r>
      <w:r w:rsidR="00BD49D9">
        <w:rPr>
          <w:rFonts w:hint="eastAsia"/>
        </w:rPr>
        <w:t>模型选择</w:t>
      </w:r>
    </w:p>
    <w:p w14:paraId="6CCEF0A7" w14:textId="0167285B" w:rsidR="00BD49D9" w:rsidRDefault="002557CF" w:rsidP="005B58AB">
      <w:pPr>
        <w:jc w:val="left"/>
      </w:pPr>
      <w:r>
        <w:rPr>
          <w:rFonts w:hint="eastAsia"/>
        </w:rPr>
        <w:t>备选的的学习器主要分为两类：线性学习器、基于树的学习器</w:t>
      </w:r>
      <w:r w:rsidR="00BD49D9">
        <w:rPr>
          <w:rFonts w:hint="eastAsia"/>
        </w:rPr>
        <w:t>（无监督学习不考虑 ，例如KNN）</w:t>
      </w:r>
    </w:p>
    <w:p w14:paraId="5A54741F" w14:textId="02C318C1" w:rsidR="00A83ADB" w:rsidRDefault="00184CA6" w:rsidP="005B58AB">
      <w:pPr>
        <w:jc w:val="left"/>
      </w:pPr>
      <w:r w:rsidRPr="00A83ADB">
        <w:rPr>
          <w:rFonts w:hint="eastAsia"/>
          <w:b/>
        </w:rPr>
        <w:t>1.线性学习器</w:t>
      </w:r>
      <w:r w:rsidR="0051299F">
        <w:rPr>
          <w:rFonts w:hint="eastAsia"/>
          <w:b/>
        </w:rPr>
        <w:t>的表现巨差</w:t>
      </w:r>
    </w:p>
    <w:p w14:paraId="350643D4" w14:textId="642B08F7" w:rsidR="00767DB8" w:rsidRDefault="0051299F" w:rsidP="005B58AB">
      <w:pPr>
        <w:jc w:val="left"/>
      </w:pPr>
      <w:r>
        <w:rPr>
          <w:rFonts w:hint="eastAsia"/>
        </w:rPr>
        <w:t>尝试逻辑回归和SVM</w:t>
      </w:r>
      <w:r w:rsidR="00692937">
        <w:rPr>
          <w:rFonts w:hint="eastAsia"/>
        </w:rPr>
        <w:t>，其中线性核的SVM的线上AUC成绩不超过0.6</w:t>
      </w:r>
      <w:r w:rsidR="0025245D">
        <w:rPr>
          <w:rFonts w:hint="eastAsia"/>
        </w:rPr>
        <w:t>，</w:t>
      </w:r>
      <w:r w:rsidR="00692937">
        <w:rPr>
          <w:rFonts w:hint="eastAsia"/>
        </w:rPr>
        <w:t>。我们认为原因有两点：</w:t>
      </w:r>
      <w:r w:rsidR="00A83ADB">
        <w:rPr>
          <w:rFonts w:hint="eastAsia"/>
        </w:rPr>
        <w:t>一是</w:t>
      </w:r>
      <w:r w:rsidR="00692937">
        <w:rPr>
          <w:rFonts w:hint="eastAsia"/>
        </w:rPr>
        <w:t>“喂”</w:t>
      </w:r>
      <w:r w:rsidR="0025245D">
        <w:rPr>
          <w:rFonts w:hint="eastAsia"/>
        </w:rPr>
        <w:t>给</w:t>
      </w:r>
      <w:r w:rsidR="00692937">
        <w:rPr>
          <w:rFonts w:hint="eastAsia"/>
        </w:rPr>
        <w:t>线性学习的</w:t>
      </w:r>
      <w:r w:rsidR="00A83ADB">
        <w:rPr>
          <w:rFonts w:hint="eastAsia"/>
        </w:rPr>
        <w:t>数据存在离散值，没有对离散值做one-hot编码；二是</w:t>
      </w:r>
      <w:r w:rsidR="000866C5">
        <w:rPr>
          <w:rFonts w:hint="eastAsia"/>
        </w:rPr>
        <w:t>对</w:t>
      </w:r>
      <w:r w:rsidR="00184CA6">
        <w:rPr>
          <w:rFonts w:hint="eastAsia"/>
        </w:rPr>
        <w:t>非线性数据</w:t>
      </w:r>
      <w:r w:rsidR="000866C5">
        <w:rPr>
          <w:rFonts w:hint="eastAsia"/>
        </w:rPr>
        <w:t>，</w:t>
      </w:r>
      <w:r w:rsidR="00402F6E">
        <w:rPr>
          <w:rFonts w:hint="eastAsia"/>
        </w:rPr>
        <w:t>没法直接用线性分类器来划分，除非对特征做一些非线性的</w:t>
      </w:r>
      <w:r w:rsidR="00A83ADB">
        <w:rPr>
          <w:rFonts w:hint="eastAsia"/>
        </w:rPr>
        <w:t>转化，比如特征做平方</w:t>
      </w:r>
      <w:r w:rsidR="000866C5">
        <w:rPr>
          <w:rFonts w:hint="eastAsia"/>
        </w:rPr>
        <w:t>，</w:t>
      </w:r>
      <w:r w:rsidR="00A83ADB">
        <w:rPr>
          <w:rFonts w:hint="eastAsia"/>
        </w:rPr>
        <w:t>。</w:t>
      </w:r>
    </w:p>
    <w:p w14:paraId="5C902D92" w14:textId="2C88F87A" w:rsidR="00A83ADB" w:rsidRDefault="00A83ADB" w:rsidP="005B58AB">
      <w:pPr>
        <w:jc w:val="left"/>
        <w:rPr>
          <w:b/>
        </w:rPr>
      </w:pPr>
      <w:r>
        <w:rPr>
          <w:rFonts w:hint="eastAsia"/>
          <w:b/>
        </w:rPr>
        <w:t>2.</w:t>
      </w:r>
      <w:r w:rsidR="00C90407">
        <w:rPr>
          <w:rFonts w:hint="eastAsia"/>
          <w:b/>
        </w:rPr>
        <w:t>树相关的模型表现最好</w:t>
      </w:r>
    </w:p>
    <w:p w14:paraId="30C2FA7D" w14:textId="1DED912C" w:rsidR="000866C5" w:rsidRPr="005F0B9D" w:rsidRDefault="000866C5" w:rsidP="005B58AB">
      <w:pPr>
        <w:jc w:val="left"/>
      </w:pPr>
      <w:r w:rsidRPr="000866C5">
        <w:rPr>
          <w:rFonts w:hint="eastAsia"/>
        </w:rPr>
        <w:t>在</w:t>
      </w:r>
      <w:r>
        <w:rPr>
          <w:rFonts w:hint="eastAsia"/>
        </w:rPr>
        <w:t>本次比赛中我们尝试了random</w:t>
      </w:r>
      <w:r>
        <w:t xml:space="preserve"> </w:t>
      </w:r>
      <w:r>
        <w:rPr>
          <w:rFonts w:hint="eastAsia"/>
        </w:rPr>
        <w:t>forest、gdbt、xgboost和lightgbm四种学习器，其中</w:t>
      </w:r>
      <w:r w:rsidR="005F0B9D">
        <w:rPr>
          <w:rFonts w:hint="eastAsia"/>
        </w:rPr>
        <w:t>随机森林速度最快，GDBT最慢；XGBoost的效果最好，分类得更加精细；LightGBM虽然在内存使用上比较高效，但是把特征直方图化，导致</w:t>
      </w:r>
      <w:r w:rsidR="003E3C76">
        <w:rPr>
          <w:rFonts w:hint="eastAsia"/>
        </w:rPr>
        <w:t>信息丢失。</w:t>
      </w:r>
      <w:r w:rsidR="00F57863">
        <w:rPr>
          <w:rFonts w:hint="eastAsia"/>
        </w:rPr>
        <w:t>四种学习器的比较如下表1所示：</w:t>
      </w:r>
    </w:p>
    <w:p w14:paraId="6655FF6E" w14:textId="77777777" w:rsidR="000866C5" w:rsidRDefault="000866C5" w:rsidP="005B58AB">
      <w:pPr>
        <w:jc w:val="left"/>
      </w:pPr>
    </w:p>
    <w:p w14:paraId="6A615DCD" w14:textId="79B64FC9" w:rsidR="000866C5" w:rsidRDefault="00672ACF" w:rsidP="00F13B31">
      <w:pPr>
        <w:jc w:val="center"/>
      </w:pPr>
      <w:r>
        <w:rPr>
          <w:rFonts w:hint="eastAsia"/>
        </w:rPr>
        <w:t>表</w:t>
      </w:r>
      <w:r w:rsidR="00863434">
        <w:rPr>
          <w:rFonts w:hint="eastAsia"/>
        </w:rPr>
        <w:t>2</w:t>
      </w:r>
      <w:r>
        <w:t xml:space="preserve"> </w:t>
      </w:r>
      <w:r>
        <w:rPr>
          <w:rFonts w:hint="eastAsia"/>
        </w:rPr>
        <w:t>学习器比较</w:t>
      </w:r>
    </w:p>
    <w:tbl>
      <w:tblPr>
        <w:tblStyle w:val="ab"/>
        <w:tblW w:w="10865" w:type="dxa"/>
        <w:tblInd w:w="-1195" w:type="dxa"/>
        <w:tblLook w:val="04A0" w:firstRow="1" w:lastRow="0" w:firstColumn="1" w:lastColumn="0" w:noHBand="0" w:noVBand="1"/>
      </w:tblPr>
      <w:tblGrid>
        <w:gridCol w:w="2018"/>
        <w:gridCol w:w="1835"/>
        <w:gridCol w:w="1975"/>
        <w:gridCol w:w="2541"/>
        <w:gridCol w:w="2496"/>
      </w:tblGrid>
      <w:tr w:rsidR="00373A0A" w14:paraId="428B275B" w14:textId="21504BE6" w:rsidTr="00373A0A">
        <w:trPr>
          <w:trHeight w:val="221"/>
        </w:trPr>
        <w:tc>
          <w:tcPr>
            <w:tcW w:w="2018" w:type="dxa"/>
          </w:tcPr>
          <w:p w14:paraId="56F26472" w14:textId="6B13D70D" w:rsidR="00255A20" w:rsidRPr="001E3B86" w:rsidRDefault="00255A20" w:rsidP="005B58AB">
            <w:pPr>
              <w:jc w:val="left"/>
              <w:rPr>
                <w:b/>
              </w:rPr>
            </w:pPr>
            <w:r w:rsidRPr="001E3B86">
              <w:rPr>
                <w:rFonts w:hint="eastAsia"/>
                <w:b/>
              </w:rPr>
              <w:t>学习器</w:t>
            </w:r>
          </w:p>
        </w:tc>
        <w:tc>
          <w:tcPr>
            <w:tcW w:w="1835" w:type="dxa"/>
          </w:tcPr>
          <w:p w14:paraId="2C04505E" w14:textId="12AF3914" w:rsidR="00255A20" w:rsidRDefault="00255A20" w:rsidP="005B58AB">
            <w:pPr>
              <w:jc w:val="left"/>
            </w:pPr>
            <w:r>
              <w:t>R</w:t>
            </w:r>
            <w:r>
              <w:rPr>
                <w:rFonts w:hint="eastAsia"/>
              </w:rPr>
              <w:t>andom</w:t>
            </w:r>
            <w:r>
              <w:t xml:space="preserve"> </w:t>
            </w:r>
            <w:r>
              <w:rPr>
                <w:rFonts w:hint="eastAsia"/>
              </w:rPr>
              <w:t>Forest</w:t>
            </w:r>
          </w:p>
        </w:tc>
        <w:tc>
          <w:tcPr>
            <w:tcW w:w="1975" w:type="dxa"/>
          </w:tcPr>
          <w:p w14:paraId="3C8BEFA7" w14:textId="1C83550E" w:rsidR="00255A20" w:rsidRDefault="00255A20" w:rsidP="005B58AB">
            <w:pPr>
              <w:jc w:val="left"/>
            </w:pPr>
            <w:r>
              <w:rPr>
                <w:rFonts w:hint="eastAsia"/>
              </w:rPr>
              <w:t>GDBT</w:t>
            </w:r>
          </w:p>
        </w:tc>
        <w:tc>
          <w:tcPr>
            <w:tcW w:w="2541" w:type="dxa"/>
          </w:tcPr>
          <w:p w14:paraId="5F75BAC6" w14:textId="190B0811" w:rsidR="00255A20" w:rsidRDefault="00255A20" w:rsidP="005B58AB">
            <w:pPr>
              <w:jc w:val="left"/>
            </w:pPr>
            <w:r>
              <w:rPr>
                <w:rFonts w:hint="eastAsia"/>
              </w:rPr>
              <w:t>XGBoost</w:t>
            </w:r>
          </w:p>
        </w:tc>
        <w:tc>
          <w:tcPr>
            <w:tcW w:w="2496" w:type="dxa"/>
          </w:tcPr>
          <w:p w14:paraId="207C76EC" w14:textId="04807FE3" w:rsidR="00255A20" w:rsidRDefault="00255A20" w:rsidP="005B58AB">
            <w:pPr>
              <w:jc w:val="left"/>
            </w:pPr>
            <w:r>
              <w:rPr>
                <w:rFonts w:hint="eastAsia"/>
              </w:rPr>
              <w:t>LightGBM</w:t>
            </w:r>
          </w:p>
        </w:tc>
      </w:tr>
      <w:tr w:rsidR="0052123C" w14:paraId="11491E09" w14:textId="77777777" w:rsidTr="00373A0A">
        <w:trPr>
          <w:trHeight w:val="1153"/>
        </w:trPr>
        <w:tc>
          <w:tcPr>
            <w:tcW w:w="2018" w:type="dxa"/>
          </w:tcPr>
          <w:p w14:paraId="769B7835" w14:textId="030A7DD5" w:rsidR="0052123C" w:rsidRPr="001E3B86" w:rsidRDefault="0052123C" w:rsidP="0052123C">
            <w:pPr>
              <w:jc w:val="left"/>
              <w:rPr>
                <w:rFonts w:hint="eastAsia"/>
                <w:b/>
              </w:rPr>
            </w:pPr>
            <w:r w:rsidRPr="001E3B86">
              <w:rPr>
                <w:rFonts w:hint="eastAsia"/>
                <w:b/>
              </w:rPr>
              <w:t>参数</w:t>
            </w:r>
          </w:p>
        </w:tc>
        <w:tc>
          <w:tcPr>
            <w:tcW w:w="1835" w:type="dxa"/>
          </w:tcPr>
          <w:p w14:paraId="0490B978" w14:textId="56754796" w:rsidR="0052123C" w:rsidRDefault="0052123C" w:rsidP="0052123C">
            <w:pPr>
              <w:jc w:val="left"/>
            </w:pPr>
            <w:r>
              <w:t>n_estimators</w:t>
            </w:r>
            <w:r>
              <w:t xml:space="preserve">: </w:t>
            </w:r>
            <w:r>
              <w:t>200,</w:t>
            </w:r>
          </w:p>
          <w:p w14:paraId="3F27D2D6" w14:textId="2C51BABA" w:rsidR="0052123C" w:rsidRDefault="0052123C" w:rsidP="0052123C">
            <w:pPr>
              <w:jc w:val="left"/>
            </w:pPr>
            <w:r>
              <w:t>max_depth: -1</w:t>
            </w:r>
            <w:r>
              <w:t>,</w:t>
            </w:r>
          </w:p>
          <w:p w14:paraId="455F723A" w14:textId="181DE5C9" w:rsidR="0052123C" w:rsidRDefault="0052123C" w:rsidP="0052123C">
            <w:pPr>
              <w:jc w:val="left"/>
            </w:pPr>
            <w:r>
              <w:t>n_jobs: 8</w:t>
            </w:r>
          </w:p>
        </w:tc>
        <w:tc>
          <w:tcPr>
            <w:tcW w:w="1975" w:type="dxa"/>
          </w:tcPr>
          <w:p w14:paraId="69DA958A" w14:textId="3DA13E46" w:rsidR="0052123C" w:rsidRDefault="0052123C" w:rsidP="0052123C">
            <w:pPr>
              <w:jc w:val="left"/>
            </w:pPr>
            <w:r>
              <w:t>n_estimators</w:t>
            </w:r>
            <w:r>
              <w:rPr>
                <w:rFonts w:hint="eastAsia"/>
              </w:rPr>
              <w:t>:</w:t>
            </w:r>
            <w:r>
              <w:t xml:space="preserve"> 200,</w:t>
            </w:r>
          </w:p>
          <w:p w14:paraId="641258C6" w14:textId="4AEC8375" w:rsidR="0052123C" w:rsidRDefault="0052123C" w:rsidP="0052123C">
            <w:pPr>
              <w:jc w:val="left"/>
            </w:pPr>
            <w:r>
              <w:t>max_depth: 3,</w:t>
            </w:r>
          </w:p>
          <w:p w14:paraId="79AE0757" w14:textId="6DDED1A7" w:rsidR="0052123C" w:rsidRDefault="0052123C" w:rsidP="0052123C">
            <w:pPr>
              <w:jc w:val="left"/>
              <w:rPr>
                <w:rFonts w:hint="eastAsia"/>
              </w:rPr>
            </w:pPr>
            <w:r>
              <w:t>learning_rate: 0.1</w:t>
            </w:r>
          </w:p>
        </w:tc>
        <w:tc>
          <w:tcPr>
            <w:tcW w:w="2541" w:type="dxa"/>
          </w:tcPr>
          <w:p w14:paraId="1118D992" w14:textId="52A9F027" w:rsidR="0052123C" w:rsidRDefault="0052123C" w:rsidP="0052123C">
            <w:pPr>
              <w:jc w:val="left"/>
            </w:pPr>
            <w:r>
              <w:t>num_boost_round</w:t>
            </w:r>
            <w:r>
              <w:t xml:space="preserve">: </w:t>
            </w:r>
            <w:r>
              <w:t>200,</w:t>
            </w:r>
          </w:p>
          <w:p w14:paraId="015F79B4" w14:textId="6B2FD955" w:rsidR="0052123C" w:rsidRDefault="0052123C" w:rsidP="0052123C">
            <w:pPr>
              <w:jc w:val="left"/>
            </w:pPr>
            <w:r>
              <w:t xml:space="preserve">max_depth: </w:t>
            </w:r>
            <w:r>
              <w:t>5,</w:t>
            </w:r>
          </w:p>
          <w:p w14:paraId="46CCA2B1" w14:textId="31D807AE" w:rsidR="0052123C" w:rsidRDefault="0052123C" w:rsidP="0052123C">
            <w:pPr>
              <w:jc w:val="left"/>
            </w:pPr>
            <w:r>
              <w:t xml:space="preserve">learning_rate: </w:t>
            </w:r>
            <w:r>
              <w:t>0.05,</w:t>
            </w:r>
          </w:p>
          <w:p w14:paraId="245C8081" w14:textId="0FAA317C" w:rsidR="0052123C" w:rsidRDefault="0052123C" w:rsidP="0052123C">
            <w:pPr>
              <w:jc w:val="left"/>
              <w:rPr>
                <w:rFonts w:hint="eastAsia"/>
              </w:rPr>
            </w:pPr>
            <w:r>
              <w:t xml:space="preserve">n_jobs: </w:t>
            </w:r>
            <w:r>
              <w:t>8</w:t>
            </w:r>
          </w:p>
        </w:tc>
        <w:tc>
          <w:tcPr>
            <w:tcW w:w="2496" w:type="dxa"/>
          </w:tcPr>
          <w:p w14:paraId="7B919C51" w14:textId="275E7001" w:rsidR="0052123C" w:rsidRDefault="0052123C" w:rsidP="0052123C">
            <w:pPr>
              <w:jc w:val="left"/>
            </w:pPr>
            <w:r>
              <w:t>num_boost_round</w:t>
            </w:r>
            <w:r>
              <w:t xml:space="preserve">: </w:t>
            </w:r>
            <w:r>
              <w:t>200</w:t>
            </w:r>
            <w:r>
              <w:t>,</w:t>
            </w:r>
          </w:p>
          <w:p w14:paraId="3E16932B" w14:textId="56F70D63" w:rsidR="0052123C" w:rsidRDefault="0052123C" w:rsidP="0052123C">
            <w:pPr>
              <w:jc w:val="left"/>
              <w:rPr>
                <w:rFonts w:hint="eastAsia"/>
              </w:rPr>
            </w:pPr>
            <w:r>
              <w:rPr>
                <w:rFonts w:hint="eastAsia"/>
              </w:rPr>
              <w:t>max_depth: 5,</w:t>
            </w:r>
          </w:p>
          <w:p w14:paraId="0A547E23" w14:textId="2B1510B1" w:rsidR="0052123C" w:rsidRDefault="0052123C" w:rsidP="0052123C">
            <w:pPr>
              <w:jc w:val="left"/>
            </w:pPr>
            <w:r>
              <w:t>learning_rate: 0.05,</w:t>
            </w:r>
          </w:p>
          <w:p w14:paraId="16E4EA8A" w14:textId="3BE58A01" w:rsidR="0052123C" w:rsidRDefault="0052123C" w:rsidP="0052123C">
            <w:pPr>
              <w:jc w:val="left"/>
            </w:pPr>
            <w:r>
              <w:t>max_bin: 200,</w:t>
            </w:r>
          </w:p>
          <w:p w14:paraId="0BBA9DEC" w14:textId="26AC60D2" w:rsidR="0052123C" w:rsidRDefault="0052123C" w:rsidP="0052123C">
            <w:pPr>
              <w:jc w:val="left"/>
              <w:rPr>
                <w:rFonts w:hint="eastAsia"/>
              </w:rPr>
            </w:pPr>
            <w:r>
              <w:t>n_jobs: 8</w:t>
            </w:r>
          </w:p>
        </w:tc>
      </w:tr>
      <w:tr w:rsidR="0052123C" w14:paraId="0BDB48B0" w14:textId="61EAF055" w:rsidTr="00373A0A">
        <w:trPr>
          <w:trHeight w:val="1691"/>
        </w:trPr>
        <w:tc>
          <w:tcPr>
            <w:tcW w:w="2018" w:type="dxa"/>
          </w:tcPr>
          <w:p w14:paraId="6F719756" w14:textId="252C5912" w:rsidR="0052123C" w:rsidRDefault="0052123C" w:rsidP="0052123C">
            <w:pPr>
              <w:jc w:val="left"/>
            </w:pPr>
            <w:r w:rsidRPr="001E3B86">
              <w:rPr>
                <w:rFonts w:hint="eastAsia"/>
                <w:b/>
              </w:rPr>
              <w:t>训练速度</w:t>
            </w:r>
            <w:r>
              <w:rPr>
                <w:rFonts w:hint="eastAsia"/>
              </w:rPr>
              <w:t>（训练33465条有标签数据，使用所有原始特征+少量构建的特征）</w:t>
            </w:r>
          </w:p>
        </w:tc>
        <w:tc>
          <w:tcPr>
            <w:tcW w:w="1835" w:type="dxa"/>
          </w:tcPr>
          <w:p w14:paraId="73C7B0CE" w14:textId="5B50586D" w:rsidR="0052123C" w:rsidRPr="00837B1A" w:rsidRDefault="00373A0A" w:rsidP="0052123C">
            <w:pPr>
              <w:jc w:val="left"/>
            </w:pPr>
            <w:r>
              <w:t>80.64</w:t>
            </w:r>
            <w:r w:rsidR="006E3205">
              <w:t xml:space="preserve"> </w:t>
            </w:r>
            <w:r>
              <w:t>s</w:t>
            </w:r>
          </w:p>
        </w:tc>
        <w:tc>
          <w:tcPr>
            <w:tcW w:w="1975" w:type="dxa"/>
          </w:tcPr>
          <w:p w14:paraId="4ED6C4B3" w14:textId="54019224" w:rsidR="0052123C" w:rsidRDefault="00373A0A" w:rsidP="0052123C">
            <w:pPr>
              <w:jc w:val="left"/>
            </w:pPr>
            <w:r>
              <w:rPr>
                <w:rFonts w:hint="eastAsia"/>
              </w:rPr>
              <w:t>1</w:t>
            </w:r>
            <w:r>
              <w:t>509.91</w:t>
            </w:r>
            <w:r w:rsidR="006E3205">
              <w:t xml:space="preserve"> </w:t>
            </w:r>
            <w:r>
              <w:t>s</w:t>
            </w:r>
          </w:p>
        </w:tc>
        <w:tc>
          <w:tcPr>
            <w:tcW w:w="2541" w:type="dxa"/>
          </w:tcPr>
          <w:p w14:paraId="2044D63B" w14:textId="1FC141AF" w:rsidR="0052123C" w:rsidRDefault="006E3205" w:rsidP="0052123C">
            <w:pPr>
              <w:jc w:val="left"/>
            </w:pPr>
            <w:r>
              <w:rPr>
                <w:rFonts w:hint="eastAsia"/>
              </w:rPr>
              <w:t>6</w:t>
            </w:r>
            <w:r>
              <w:t>2.89 s</w:t>
            </w:r>
          </w:p>
        </w:tc>
        <w:tc>
          <w:tcPr>
            <w:tcW w:w="2496" w:type="dxa"/>
          </w:tcPr>
          <w:p w14:paraId="0D12DA5A" w14:textId="05D03656" w:rsidR="0052123C" w:rsidRDefault="006E3205" w:rsidP="0052123C">
            <w:pPr>
              <w:jc w:val="left"/>
            </w:pPr>
            <w:r>
              <w:rPr>
                <w:rFonts w:hint="eastAsia"/>
              </w:rPr>
              <w:t>31.93</w:t>
            </w:r>
            <w:r>
              <w:t xml:space="preserve"> </w:t>
            </w:r>
            <w:r>
              <w:rPr>
                <w:rFonts w:hint="eastAsia"/>
              </w:rPr>
              <w:t>s</w:t>
            </w:r>
          </w:p>
        </w:tc>
      </w:tr>
      <w:tr w:rsidR="0052123C" w14:paraId="1BA19BC7" w14:textId="274F70A2" w:rsidTr="00373A0A">
        <w:trPr>
          <w:trHeight w:val="465"/>
        </w:trPr>
        <w:tc>
          <w:tcPr>
            <w:tcW w:w="2018" w:type="dxa"/>
          </w:tcPr>
          <w:p w14:paraId="768044B4" w14:textId="65F8F70E" w:rsidR="0052123C" w:rsidRDefault="0052123C" w:rsidP="0052123C">
            <w:pPr>
              <w:jc w:val="left"/>
            </w:pPr>
            <w:r w:rsidRPr="001E3B86">
              <w:rPr>
                <w:rFonts w:hint="eastAsia"/>
                <w:b/>
              </w:rPr>
              <w:t>训练效果</w:t>
            </w:r>
            <w:r>
              <w:rPr>
                <w:rFonts w:hint="eastAsia"/>
              </w:rPr>
              <w:t>（线上最好AUC分数）</w:t>
            </w:r>
          </w:p>
        </w:tc>
        <w:tc>
          <w:tcPr>
            <w:tcW w:w="1835" w:type="dxa"/>
          </w:tcPr>
          <w:p w14:paraId="31D89325" w14:textId="0FE9C744" w:rsidR="0052123C" w:rsidRDefault="00373A0A" w:rsidP="0052123C">
            <w:pPr>
              <w:jc w:val="left"/>
            </w:pPr>
            <w:r>
              <w:t>0.5082</w:t>
            </w:r>
          </w:p>
        </w:tc>
        <w:tc>
          <w:tcPr>
            <w:tcW w:w="1975" w:type="dxa"/>
          </w:tcPr>
          <w:p w14:paraId="5C91BFB1" w14:textId="7A965BED" w:rsidR="0052123C" w:rsidRDefault="00373A0A" w:rsidP="0052123C">
            <w:pPr>
              <w:jc w:val="left"/>
            </w:pPr>
            <w:r>
              <w:t>0.5288</w:t>
            </w:r>
          </w:p>
        </w:tc>
        <w:tc>
          <w:tcPr>
            <w:tcW w:w="2541" w:type="dxa"/>
          </w:tcPr>
          <w:p w14:paraId="5E73CD8E" w14:textId="713D9215" w:rsidR="0052123C" w:rsidRDefault="00373A0A" w:rsidP="0052123C">
            <w:pPr>
              <w:jc w:val="left"/>
            </w:pPr>
            <w:r>
              <w:t>0.7181</w:t>
            </w:r>
          </w:p>
        </w:tc>
        <w:tc>
          <w:tcPr>
            <w:tcW w:w="2496" w:type="dxa"/>
          </w:tcPr>
          <w:p w14:paraId="2DA0CAB3" w14:textId="14B14FC8" w:rsidR="0052123C" w:rsidRDefault="00373A0A" w:rsidP="0052123C">
            <w:pPr>
              <w:jc w:val="left"/>
            </w:pPr>
            <w:r>
              <w:t>0.7035</w:t>
            </w:r>
          </w:p>
        </w:tc>
      </w:tr>
      <w:tr w:rsidR="0052123C" w14:paraId="59AC6BF9" w14:textId="0C8CF252" w:rsidTr="00373A0A">
        <w:trPr>
          <w:trHeight w:val="221"/>
        </w:trPr>
        <w:tc>
          <w:tcPr>
            <w:tcW w:w="2018" w:type="dxa"/>
          </w:tcPr>
          <w:p w14:paraId="21E1D6F2" w14:textId="0B86EF11" w:rsidR="0052123C" w:rsidRPr="001E3B86" w:rsidRDefault="0052123C" w:rsidP="0052123C">
            <w:pPr>
              <w:jc w:val="left"/>
              <w:rPr>
                <w:b/>
              </w:rPr>
            </w:pPr>
            <w:r w:rsidRPr="001E3B86">
              <w:rPr>
                <w:rFonts w:hint="eastAsia"/>
                <w:b/>
              </w:rPr>
              <w:t>原理</w:t>
            </w:r>
          </w:p>
        </w:tc>
        <w:tc>
          <w:tcPr>
            <w:tcW w:w="1835" w:type="dxa"/>
          </w:tcPr>
          <w:p w14:paraId="6FFFB77C" w14:textId="7D4602FE" w:rsidR="0052123C" w:rsidRDefault="0052123C" w:rsidP="0052123C">
            <w:pPr>
              <w:jc w:val="left"/>
            </w:pPr>
            <w:r>
              <w:t>B</w:t>
            </w:r>
            <w:r>
              <w:rPr>
                <w:rFonts w:hint="eastAsia"/>
              </w:rPr>
              <w:t>agging</w:t>
            </w:r>
          </w:p>
        </w:tc>
        <w:tc>
          <w:tcPr>
            <w:tcW w:w="1975" w:type="dxa"/>
          </w:tcPr>
          <w:p w14:paraId="402F0B61" w14:textId="7B95DFAF" w:rsidR="0052123C" w:rsidRDefault="0052123C" w:rsidP="0052123C">
            <w:pPr>
              <w:jc w:val="left"/>
            </w:pPr>
            <w:r>
              <w:t>B</w:t>
            </w:r>
            <w:r>
              <w:rPr>
                <w:rFonts w:hint="eastAsia"/>
              </w:rPr>
              <w:t>oosting</w:t>
            </w:r>
          </w:p>
        </w:tc>
        <w:tc>
          <w:tcPr>
            <w:tcW w:w="2541" w:type="dxa"/>
          </w:tcPr>
          <w:p w14:paraId="67D4617A" w14:textId="185F4642" w:rsidR="0052123C" w:rsidRDefault="0052123C" w:rsidP="0052123C">
            <w:pPr>
              <w:jc w:val="left"/>
            </w:pPr>
            <w:r>
              <w:t>B</w:t>
            </w:r>
            <w:r>
              <w:rPr>
                <w:rFonts w:hint="eastAsia"/>
              </w:rPr>
              <w:t>oosting</w:t>
            </w:r>
          </w:p>
        </w:tc>
        <w:tc>
          <w:tcPr>
            <w:tcW w:w="2496" w:type="dxa"/>
          </w:tcPr>
          <w:p w14:paraId="1638FD99" w14:textId="21C51792" w:rsidR="0052123C" w:rsidRDefault="0052123C" w:rsidP="0052123C">
            <w:pPr>
              <w:jc w:val="left"/>
            </w:pPr>
            <w:r>
              <w:t>B</w:t>
            </w:r>
            <w:r>
              <w:rPr>
                <w:rFonts w:hint="eastAsia"/>
              </w:rPr>
              <w:t>oosting</w:t>
            </w:r>
          </w:p>
        </w:tc>
      </w:tr>
    </w:tbl>
    <w:p w14:paraId="34587A1C" w14:textId="77777777" w:rsidR="000866C5" w:rsidRDefault="000866C5" w:rsidP="005B58AB">
      <w:pPr>
        <w:jc w:val="left"/>
      </w:pPr>
    </w:p>
    <w:p w14:paraId="6A9153CB" w14:textId="067E4D0B" w:rsidR="00767DB8" w:rsidRDefault="000B234C" w:rsidP="005B58AB">
      <w:pPr>
        <w:pStyle w:val="4"/>
        <w:jc w:val="left"/>
      </w:pPr>
      <w:r>
        <w:t>3</w:t>
      </w:r>
      <w:r w:rsidR="005B5DA5">
        <w:rPr>
          <w:rFonts w:hint="eastAsia"/>
        </w:rPr>
        <w:t>.2</w:t>
      </w:r>
      <w:r w:rsidR="005B5DA5">
        <w:t xml:space="preserve"> </w:t>
      </w:r>
      <w:r w:rsidR="00123776">
        <w:rPr>
          <w:rFonts w:hint="eastAsia"/>
        </w:rPr>
        <w:t>本</w:t>
      </w:r>
      <w:r w:rsidR="005B5DA5">
        <w:rPr>
          <w:rFonts w:hint="eastAsia"/>
        </w:rPr>
        <w:t>题目的难点</w:t>
      </w:r>
    </w:p>
    <w:p w14:paraId="3C1F7F07" w14:textId="114184F8" w:rsidR="005B5DA5" w:rsidRDefault="004957DD" w:rsidP="005B58AB">
      <w:pPr>
        <w:jc w:val="left"/>
      </w:pPr>
      <w:r>
        <w:rPr>
          <w:rFonts w:hint="eastAsia"/>
        </w:rPr>
        <w:t>1.</w:t>
      </w:r>
      <w:r>
        <w:t xml:space="preserve"> </w:t>
      </w:r>
      <w:r w:rsidR="005B5DA5">
        <w:rPr>
          <w:rFonts w:hint="eastAsia"/>
        </w:rPr>
        <w:t>本地做的操作在</w:t>
      </w:r>
      <w:r w:rsidR="005B5DA5" w:rsidRPr="004957DD">
        <w:rPr>
          <w:rFonts w:hint="eastAsia"/>
          <w:color w:val="FF0000"/>
        </w:rPr>
        <w:t>1）交叉验证 2）按照label和tag分层抽样</w:t>
      </w:r>
      <w:r w:rsidRPr="004957DD">
        <w:rPr>
          <w:rFonts w:hint="eastAsia"/>
          <w:color w:val="FF0000"/>
        </w:rPr>
        <w:t>地本地验证集</w:t>
      </w:r>
      <w:r>
        <w:rPr>
          <w:rFonts w:hint="eastAsia"/>
        </w:rPr>
        <w:t xml:space="preserve"> </w:t>
      </w:r>
      <w:r w:rsidR="005B5DA5">
        <w:rPr>
          <w:rFonts w:hint="eastAsia"/>
        </w:rPr>
        <w:t>中</w:t>
      </w:r>
      <w:r>
        <w:rPr>
          <w:rFonts w:hint="eastAsia"/>
        </w:rPr>
        <w:t>均</w:t>
      </w:r>
      <w:r w:rsidR="005B5DA5">
        <w:rPr>
          <w:rFonts w:hint="eastAsia"/>
        </w:rPr>
        <w:t>不能很好地得到验证</w:t>
      </w:r>
      <w:r w:rsidR="00C554DE">
        <w:rPr>
          <w:rFonts w:hint="eastAsia"/>
        </w:rPr>
        <w:t>，</w:t>
      </w:r>
      <w:r w:rsidR="006E7FBF">
        <w:rPr>
          <w:rFonts w:hint="eastAsia"/>
        </w:rPr>
        <w:t>比如构建的新特征在本地做交叉验证，test-auc是有明显提升的，但是提交结果至线上验证集发现auc分数下降</w:t>
      </w:r>
      <w:r>
        <w:rPr>
          <w:rFonts w:hint="eastAsia"/>
        </w:rPr>
        <w:t>。</w:t>
      </w:r>
    </w:p>
    <w:p w14:paraId="53EC0196" w14:textId="77777777" w:rsidR="00956C38" w:rsidRDefault="00956C38" w:rsidP="005B58AB">
      <w:pPr>
        <w:jc w:val="left"/>
      </w:pPr>
    </w:p>
    <w:p w14:paraId="0D817F84" w14:textId="29545FF3" w:rsidR="004957DD" w:rsidRDefault="004957DD" w:rsidP="005B58AB">
      <w:pPr>
        <w:jc w:val="left"/>
      </w:pPr>
      <w:r>
        <w:rPr>
          <w:rFonts w:hint="eastAsia"/>
        </w:rPr>
        <w:t>2.训练集中有60000多条unlabel</w:t>
      </w:r>
      <w:r w:rsidR="00964857">
        <w:rPr>
          <w:rFonts w:hint="eastAsia"/>
        </w:rPr>
        <w:t>数据，需要使用</w:t>
      </w:r>
      <w:r w:rsidR="00A8008C">
        <w:rPr>
          <w:rFonts w:hint="eastAsia"/>
        </w:rPr>
        <w:t>半监督学习</w:t>
      </w:r>
      <w:r w:rsidR="00964857">
        <w:rPr>
          <w:rFonts w:hint="eastAsia"/>
        </w:rPr>
        <w:t>。</w:t>
      </w:r>
    </w:p>
    <w:p w14:paraId="7C6543EE" w14:textId="77777777" w:rsidR="00956C38" w:rsidRDefault="00956C38" w:rsidP="005B58AB">
      <w:pPr>
        <w:jc w:val="left"/>
      </w:pPr>
    </w:p>
    <w:p w14:paraId="603F3B3D" w14:textId="77777777" w:rsidR="001C70F2" w:rsidRDefault="006243D6" w:rsidP="005B58AB">
      <w:pPr>
        <w:pStyle w:val="a4"/>
      </w:pPr>
      <w:r>
        <w:rPr>
          <w:rFonts w:hint="eastAsia"/>
        </w:rPr>
        <w:t>3.训练集有tag这个特征，但测试集没有这个特征。</w:t>
      </w:r>
      <w:r w:rsidR="00964857">
        <w:rPr>
          <w:rFonts w:hint="eastAsia"/>
        </w:rPr>
        <w:t>我们的办法是</w:t>
      </w:r>
      <w:r w:rsidR="003148B0">
        <w:rPr>
          <w:rFonts w:hint="eastAsia"/>
        </w:rPr>
        <w:t>使用全量训练集的特征，以tag为标签来训练模型，以用于预测测试集中的tag。</w:t>
      </w:r>
    </w:p>
    <w:p w14:paraId="5100AF98" w14:textId="77777777" w:rsidR="001B2454" w:rsidRDefault="001B2454" w:rsidP="005B58AB">
      <w:pPr>
        <w:pStyle w:val="a4"/>
      </w:pPr>
    </w:p>
    <w:p w14:paraId="0A8D3758" w14:textId="77B33433" w:rsidR="001C70F2" w:rsidRDefault="001C70F2" w:rsidP="005B58AB">
      <w:pPr>
        <w:pStyle w:val="a4"/>
      </w:pPr>
      <w:r>
        <w:t>4.</w:t>
      </w:r>
      <w:r>
        <w:rPr>
          <w:rFonts w:hint="eastAsia"/>
        </w:rPr>
        <w:t>测试集tag的预测。</w:t>
      </w:r>
      <w:r>
        <w:t>P</w:t>
      </w:r>
      <w:r>
        <w:rPr>
          <w:rFonts w:hint="eastAsia"/>
        </w:rPr>
        <w:t>redict</w:t>
      </w:r>
      <w:r>
        <w:t xml:space="preserve"> </w:t>
      </w:r>
      <w:r>
        <w:rPr>
          <w:rFonts w:hint="eastAsia"/>
        </w:rPr>
        <w:t>tag做过两次，但是两次的对应prob分布不太一致，没法判断究竟哪一个模型是更准确的。妥当的做法是在全量数据中划分一部分做为本地验证集，以此来判断。</w:t>
      </w:r>
    </w:p>
    <w:p w14:paraId="3C014919" w14:textId="7333B498" w:rsidR="006243D6" w:rsidRDefault="00B166B6" w:rsidP="005B58AB">
      <w:pPr>
        <w:ind w:firstLine="420"/>
        <w:jc w:val="left"/>
      </w:pPr>
      <w:r>
        <w:rPr>
          <w:rFonts w:hint="eastAsia"/>
        </w:rPr>
        <w:t>因为</w:t>
      </w:r>
      <w:r w:rsidR="001C70F2">
        <w:rPr>
          <w:rFonts w:hint="eastAsia"/>
        </w:rPr>
        <w:t>模型预测出来的</w:t>
      </w:r>
      <w:r>
        <w:rPr>
          <w:rFonts w:hint="eastAsia"/>
        </w:rPr>
        <w:t>只</w:t>
      </w:r>
      <w:r w:rsidR="001C70F2">
        <w:rPr>
          <w:rFonts w:hint="eastAsia"/>
        </w:rPr>
        <w:t>是</w:t>
      </w:r>
      <w:r>
        <w:rPr>
          <w:rFonts w:hint="eastAsia"/>
        </w:rPr>
        <w:t>tag为1的概率，所以我们</w:t>
      </w:r>
      <w:r w:rsidR="001C70F2">
        <w:rPr>
          <w:rFonts w:hint="eastAsia"/>
        </w:rPr>
        <w:t>需要给</w:t>
      </w:r>
      <w:r>
        <w:rPr>
          <w:rFonts w:hint="eastAsia"/>
        </w:rPr>
        <w:t>出一个阈值，来</w:t>
      </w:r>
      <w:r w:rsidR="001C70F2">
        <w:rPr>
          <w:rFonts w:hint="eastAsia"/>
        </w:rPr>
        <w:t>划分</w:t>
      </w:r>
      <w:r>
        <w:rPr>
          <w:rFonts w:hint="eastAsia"/>
        </w:rPr>
        <w:t>tag为</w:t>
      </w:r>
      <w:r w:rsidR="001C70F2">
        <w:rPr>
          <w:rFonts w:hint="eastAsia"/>
        </w:rPr>
        <w:t>0还是</w:t>
      </w:r>
      <w:r>
        <w:rPr>
          <w:rFonts w:hint="eastAsia"/>
        </w:rPr>
        <w:t>1。</w:t>
      </w:r>
      <w:r w:rsidR="00D67248">
        <w:rPr>
          <w:rFonts w:hint="eastAsia"/>
        </w:rPr>
        <w:t>本次比赛的做法是：基于一个先验假设条件:</w:t>
      </w:r>
      <w:r w:rsidR="001C70F2">
        <w:rPr>
          <w:rFonts w:hint="eastAsia"/>
        </w:rPr>
        <w:t>测试集中tag的分布与训练一致，即tag的01数量是3：7，这种方法欠妥。</w:t>
      </w:r>
      <w:r w:rsidR="00E2702C">
        <w:rPr>
          <w:rFonts w:hint="eastAsia"/>
        </w:rPr>
        <w:t>有一个想</w:t>
      </w:r>
      <w:r w:rsidR="001C70F2">
        <w:rPr>
          <w:rFonts w:hint="eastAsia"/>
        </w:rPr>
        <w:t>法是在全量训练集做5折划分，每次预测一折</w:t>
      </w:r>
      <w:r w:rsidR="00D67248">
        <w:rPr>
          <w:rFonts w:hint="eastAsia"/>
        </w:rPr>
        <w:t>训练集数据</w:t>
      </w:r>
      <w:r w:rsidR="00E2702C">
        <w:rPr>
          <w:rFonts w:hint="eastAsia"/>
        </w:rPr>
        <w:t>（避免data</w:t>
      </w:r>
      <w:r w:rsidR="00E2702C">
        <w:t xml:space="preserve"> </w:t>
      </w:r>
      <w:r w:rsidR="00E2702C">
        <w:rPr>
          <w:rFonts w:hint="eastAsia"/>
        </w:rPr>
        <w:t>leak）</w:t>
      </w:r>
      <w:r w:rsidR="001C70F2">
        <w:rPr>
          <w:rFonts w:hint="eastAsia"/>
        </w:rPr>
        <w:t>，最后</w:t>
      </w:r>
      <w:r w:rsidR="00E2702C">
        <w:rPr>
          <w:rFonts w:hint="eastAsia"/>
        </w:rPr>
        <w:t>观察</w:t>
      </w:r>
      <w:r w:rsidR="001C70F2">
        <w:rPr>
          <w:rFonts w:hint="eastAsia"/>
        </w:rPr>
        <w:t>tag</w:t>
      </w:r>
      <w:r w:rsidR="002F6F7C">
        <w:rPr>
          <w:rFonts w:hint="eastAsia"/>
        </w:rPr>
        <w:t>为1的概率</w:t>
      </w:r>
      <w:r w:rsidR="001C70F2">
        <w:rPr>
          <w:rFonts w:hint="eastAsia"/>
        </w:rPr>
        <w:t>与tag</w:t>
      </w:r>
      <w:r w:rsidR="00E41632">
        <w:rPr>
          <w:rFonts w:hint="eastAsia"/>
        </w:rPr>
        <w:t>本身的分布</w:t>
      </w:r>
      <w:r w:rsidR="001C70F2">
        <w:rPr>
          <w:rFonts w:hint="eastAsia"/>
        </w:rPr>
        <w:t>关系</w:t>
      </w:r>
      <w:r w:rsidR="00E2702C">
        <w:rPr>
          <w:rFonts w:hint="eastAsia"/>
        </w:rPr>
        <w:t>,找到tag预测概率与tag真实值之间的规律。</w:t>
      </w:r>
      <w:bookmarkStart w:id="0" w:name="_GoBack"/>
      <w:bookmarkEnd w:id="0"/>
    </w:p>
    <w:p w14:paraId="0525D8F9" w14:textId="56B1083F" w:rsidR="00123776" w:rsidRDefault="0036261A" w:rsidP="005B58AB">
      <w:pPr>
        <w:pStyle w:val="4"/>
        <w:jc w:val="left"/>
      </w:pPr>
      <w:r>
        <w:rPr>
          <w:rFonts w:hint="eastAsia"/>
        </w:rPr>
        <w:t>3.3</w:t>
      </w:r>
      <w:r>
        <w:t xml:space="preserve"> </w:t>
      </w:r>
      <w:r>
        <w:rPr>
          <w:rFonts w:hint="eastAsia"/>
        </w:rPr>
        <w:t>主要基础模型</w:t>
      </w:r>
      <w:r w:rsidR="000D3F37">
        <w:rPr>
          <w:rFonts w:hint="eastAsia"/>
        </w:rPr>
        <w:t>（用于模型融合）</w:t>
      </w:r>
    </w:p>
    <w:p w14:paraId="6A9208C7" w14:textId="2DCBA731" w:rsidR="0036261A" w:rsidRDefault="0036261A" w:rsidP="005B58AB">
      <w:pPr>
        <w:pStyle w:val="5"/>
        <w:jc w:val="left"/>
      </w:pPr>
      <w:r>
        <w:rPr>
          <w:rFonts w:hint="eastAsia"/>
        </w:rPr>
        <w:t>3.3.1</w:t>
      </w:r>
      <w:r>
        <w:t xml:space="preserve"> lgb_</w:t>
      </w:r>
      <w:r>
        <w:rPr>
          <w:rFonts w:hint="eastAsia"/>
        </w:rPr>
        <w:t>pred</w:t>
      </w:r>
      <w:r w:rsidR="004A58B9">
        <w:t>0819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555"/>
        <w:gridCol w:w="6741"/>
      </w:tblGrid>
      <w:tr w:rsidR="00073247" w14:paraId="6B3E09C6" w14:textId="77777777" w:rsidTr="00213F79">
        <w:tc>
          <w:tcPr>
            <w:tcW w:w="8296" w:type="dxa"/>
            <w:gridSpan w:val="2"/>
          </w:tcPr>
          <w:p w14:paraId="313F7A27" w14:textId="3E7CEFE3" w:rsidR="00073247" w:rsidRDefault="00A8008C" w:rsidP="00A8008C">
            <w:pPr>
              <w:jc w:val="center"/>
            </w:pPr>
            <w:r>
              <w:t>lgb_</w:t>
            </w:r>
            <w:r>
              <w:rPr>
                <w:rFonts w:hint="eastAsia"/>
              </w:rPr>
              <w:t>pred</w:t>
            </w:r>
            <w:r>
              <w:t>0819</w:t>
            </w:r>
          </w:p>
        </w:tc>
      </w:tr>
      <w:tr w:rsidR="008A54B8" w14:paraId="09A0D15E" w14:textId="77777777" w:rsidTr="003D115D">
        <w:tc>
          <w:tcPr>
            <w:tcW w:w="1555" w:type="dxa"/>
          </w:tcPr>
          <w:p w14:paraId="238B687C" w14:textId="06BFAF50" w:rsidR="00D8575F" w:rsidRDefault="00D8575F" w:rsidP="005B58AB">
            <w:pPr>
              <w:jc w:val="left"/>
            </w:pPr>
            <w:r>
              <w:rPr>
                <w:rFonts w:hint="eastAsia"/>
              </w:rPr>
              <w:t>特征集</w:t>
            </w:r>
          </w:p>
        </w:tc>
        <w:tc>
          <w:tcPr>
            <w:tcW w:w="6741" w:type="dxa"/>
          </w:tcPr>
          <w:p w14:paraId="363425F4" w14:textId="7A01F9B5" w:rsidR="00D8575F" w:rsidRDefault="00D8575F" w:rsidP="005B58AB">
            <w:pPr>
              <w:jc w:val="left"/>
            </w:pPr>
            <w:r>
              <w:rPr>
                <w:rFonts w:hint="eastAsia"/>
              </w:rPr>
              <w:t>loan_month</w:t>
            </w:r>
            <w:r w:rsidR="00B37D2A">
              <w:t xml:space="preserve">, </w:t>
            </w:r>
            <w:r w:rsidR="00B37D2A">
              <w:rPr>
                <w:rFonts w:hint="eastAsia"/>
              </w:rPr>
              <w:t>loan_day</w:t>
            </w:r>
            <w:r w:rsidR="00B37D2A">
              <w:t>,</w:t>
            </w:r>
            <w:r w:rsidR="0040528D">
              <w:t xml:space="preserve"> loan_week_day,</w:t>
            </w:r>
            <w:r w:rsidR="00B37D2A">
              <w:t xml:space="preserve"> </w:t>
            </w:r>
            <w:r w:rsidR="0040528D">
              <w:t>nodup, n_null , tag, cross feature</w:t>
            </w:r>
          </w:p>
        </w:tc>
      </w:tr>
      <w:tr w:rsidR="008A54B8" w14:paraId="1EEC51C8" w14:textId="77777777" w:rsidTr="003D115D">
        <w:tc>
          <w:tcPr>
            <w:tcW w:w="1555" w:type="dxa"/>
          </w:tcPr>
          <w:p w14:paraId="798CC0D0" w14:textId="2DA78F2D" w:rsidR="00D8575F" w:rsidRDefault="00D5735A" w:rsidP="005B58AB">
            <w:pPr>
              <w:jc w:val="left"/>
            </w:pPr>
            <w:r>
              <w:rPr>
                <w:rFonts w:hint="eastAsia"/>
              </w:rPr>
              <w:t>学习器</w:t>
            </w:r>
          </w:p>
        </w:tc>
        <w:tc>
          <w:tcPr>
            <w:tcW w:w="6741" w:type="dxa"/>
          </w:tcPr>
          <w:p w14:paraId="27CDD836" w14:textId="58DF7CB5" w:rsidR="00D8575F" w:rsidRDefault="0011311A" w:rsidP="005B58AB">
            <w:pPr>
              <w:jc w:val="left"/>
            </w:pPr>
            <w:r>
              <w:rPr>
                <w:rFonts w:hint="eastAsia"/>
              </w:rPr>
              <w:t>单个</w:t>
            </w:r>
            <w:r w:rsidR="00D5735A">
              <w:rPr>
                <w:rFonts w:hint="eastAsia"/>
              </w:rPr>
              <w:t>lightGBM</w:t>
            </w:r>
          </w:p>
        </w:tc>
      </w:tr>
      <w:tr w:rsidR="008A54B8" w14:paraId="786AB2E2" w14:textId="77777777" w:rsidTr="003D115D">
        <w:tc>
          <w:tcPr>
            <w:tcW w:w="1555" w:type="dxa"/>
          </w:tcPr>
          <w:p w14:paraId="6B0A280A" w14:textId="63DF80D5" w:rsidR="00D8575F" w:rsidRDefault="00855DFE" w:rsidP="005B58AB">
            <w:pPr>
              <w:jc w:val="left"/>
            </w:pPr>
            <w:r>
              <w:rPr>
                <w:rFonts w:hint="eastAsia"/>
              </w:rPr>
              <w:t>线上</w:t>
            </w:r>
            <w:r w:rsidR="003D115D">
              <w:rPr>
                <w:rFonts w:hint="eastAsia"/>
              </w:rPr>
              <w:t>验证</w:t>
            </w:r>
            <w:r>
              <w:rPr>
                <w:rFonts w:hint="eastAsia"/>
              </w:rPr>
              <w:t>AUC</w:t>
            </w:r>
          </w:p>
        </w:tc>
        <w:tc>
          <w:tcPr>
            <w:tcW w:w="6741" w:type="dxa"/>
          </w:tcPr>
          <w:p w14:paraId="7FAF0549" w14:textId="1BA8607F" w:rsidR="00D8575F" w:rsidRDefault="00855DFE" w:rsidP="005B58AB">
            <w:pPr>
              <w:jc w:val="left"/>
            </w:pPr>
            <w:r>
              <w:rPr>
                <w:rFonts w:hint="eastAsia"/>
              </w:rPr>
              <w:t>0.819</w:t>
            </w:r>
          </w:p>
        </w:tc>
      </w:tr>
    </w:tbl>
    <w:p w14:paraId="14A1F519" w14:textId="3B5C1624" w:rsidR="00D8575F" w:rsidRDefault="00D8575F" w:rsidP="005B58AB">
      <w:pPr>
        <w:jc w:val="left"/>
      </w:pPr>
    </w:p>
    <w:p w14:paraId="709F5AC3" w14:textId="45C244D6" w:rsidR="008A54B8" w:rsidRDefault="008A54B8" w:rsidP="005B58AB">
      <w:pPr>
        <w:pStyle w:val="5"/>
        <w:jc w:val="left"/>
      </w:pPr>
      <w:r>
        <w:rPr>
          <w:rFonts w:hint="eastAsia"/>
        </w:rPr>
        <w:t>3.3.2 xgb_pred0829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980"/>
        <w:gridCol w:w="6095"/>
      </w:tblGrid>
      <w:tr w:rsidR="00303F86" w14:paraId="6C6964AF" w14:textId="77777777" w:rsidTr="00AC2115">
        <w:tc>
          <w:tcPr>
            <w:tcW w:w="8075" w:type="dxa"/>
            <w:gridSpan w:val="2"/>
          </w:tcPr>
          <w:p w14:paraId="0386FB75" w14:textId="2324146C" w:rsidR="00303F86" w:rsidRDefault="00A8008C" w:rsidP="00A8008C">
            <w:pPr>
              <w:jc w:val="center"/>
            </w:pPr>
            <w:r>
              <w:rPr>
                <w:rFonts w:hint="eastAsia"/>
              </w:rPr>
              <w:t>xgb_pred0829</w:t>
            </w:r>
          </w:p>
        </w:tc>
      </w:tr>
      <w:tr w:rsidR="008A54B8" w14:paraId="0F383C35" w14:textId="77777777" w:rsidTr="0012024F">
        <w:tc>
          <w:tcPr>
            <w:tcW w:w="1980" w:type="dxa"/>
          </w:tcPr>
          <w:p w14:paraId="127AF36F" w14:textId="54726FF1" w:rsidR="008A54B8" w:rsidRDefault="0011311A" w:rsidP="005B58AB">
            <w:pPr>
              <w:jc w:val="left"/>
            </w:pPr>
            <w:r>
              <w:rPr>
                <w:rFonts w:hint="eastAsia"/>
              </w:rPr>
              <w:t>特征集</w:t>
            </w:r>
          </w:p>
        </w:tc>
        <w:tc>
          <w:tcPr>
            <w:tcW w:w="6095" w:type="dxa"/>
          </w:tcPr>
          <w:p w14:paraId="11D9A14D" w14:textId="61E9DD7A" w:rsidR="008A54B8" w:rsidRDefault="0011311A" w:rsidP="005B58AB">
            <w:pPr>
              <w:jc w:val="left"/>
            </w:pPr>
            <w:r>
              <w:rPr>
                <w:rFonts w:hint="eastAsia"/>
              </w:rPr>
              <w:t>loan_month</w:t>
            </w:r>
            <w:r>
              <w:t xml:space="preserve">, </w:t>
            </w:r>
            <w:r w:rsidR="00533B84">
              <w:t xml:space="preserve"> </w:t>
            </w:r>
            <w:r>
              <w:rPr>
                <w:rFonts w:hint="eastAsia"/>
              </w:rPr>
              <w:t>loan_day</w:t>
            </w:r>
            <w:r>
              <w:t xml:space="preserve">, </w:t>
            </w:r>
            <w:r>
              <w:rPr>
                <w:rFonts w:hint="eastAsia"/>
              </w:rPr>
              <w:t>nodup，n</w:t>
            </w:r>
            <w:r>
              <w:t>_null</w:t>
            </w:r>
          </w:p>
        </w:tc>
      </w:tr>
      <w:tr w:rsidR="008A54B8" w14:paraId="4250FE81" w14:textId="77777777" w:rsidTr="0012024F">
        <w:tc>
          <w:tcPr>
            <w:tcW w:w="1980" w:type="dxa"/>
          </w:tcPr>
          <w:p w14:paraId="7B6A7572" w14:textId="029036B3" w:rsidR="008A54B8" w:rsidRDefault="0011311A" w:rsidP="005B58AB">
            <w:pPr>
              <w:jc w:val="left"/>
            </w:pPr>
            <w:r>
              <w:rPr>
                <w:rFonts w:hint="eastAsia"/>
              </w:rPr>
              <w:t>学习器</w:t>
            </w:r>
          </w:p>
        </w:tc>
        <w:tc>
          <w:tcPr>
            <w:tcW w:w="6095" w:type="dxa"/>
          </w:tcPr>
          <w:p w14:paraId="3E289F75" w14:textId="531DC444" w:rsidR="008A54B8" w:rsidRDefault="00533B84" w:rsidP="005B58AB">
            <w:pPr>
              <w:jc w:val="left"/>
            </w:pPr>
            <w:r>
              <w:rPr>
                <w:rFonts w:hint="eastAsia"/>
              </w:rPr>
              <w:t>36个xgboost 做参数扰动，再做blending</w:t>
            </w:r>
          </w:p>
        </w:tc>
      </w:tr>
      <w:tr w:rsidR="008A54B8" w14:paraId="497666DC" w14:textId="77777777" w:rsidTr="0012024F">
        <w:tc>
          <w:tcPr>
            <w:tcW w:w="1980" w:type="dxa"/>
          </w:tcPr>
          <w:p w14:paraId="38406D6F" w14:textId="49D445BA" w:rsidR="008A54B8" w:rsidRDefault="0011311A" w:rsidP="005B58AB">
            <w:pPr>
              <w:jc w:val="left"/>
            </w:pPr>
            <w:r>
              <w:rPr>
                <w:rFonts w:hint="eastAsia"/>
              </w:rPr>
              <w:t>线上</w:t>
            </w:r>
            <w:r w:rsidR="003D115D">
              <w:rPr>
                <w:rFonts w:hint="eastAsia"/>
              </w:rPr>
              <w:t>验证</w:t>
            </w:r>
            <w:r w:rsidR="0012024F">
              <w:rPr>
                <w:rFonts w:hint="eastAsia"/>
              </w:rPr>
              <w:t>集</w:t>
            </w:r>
            <w:r>
              <w:rPr>
                <w:rFonts w:hint="eastAsia"/>
              </w:rPr>
              <w:t>AUC</w:t>
            </w:r>
          </w:p>
        </w:tc>
        <w:tc>
          <w:tcPr>
            <w:tcW w:w="6095" w:type="dxa"/>
          </w:tcPr>
          <w:p w14:paraId="1AB31B9C" w14:textId="2FAED597" w:rsidR="008A54B8" w:rsidRDefault="00533B84" w:rsidP="005B58AB">
            <w:pPr>
              <w:jc w:val="left"/>
            </w:pPr>
            <w:r>
              <w:t>0.8296</w:t>
            </w:r>
          </w:p>
        </w:tc>
      </w:tr>
    </w:tbl>
    <w:p w14:paraId="6F525CE2" w14:textId="77777777" w:rsidR="008A54B8" w:rsidRPr="008A54B8" w:rsidRDefault="008A54B8" w:rsidP="005B58AB">
      <w:pPr>
        <w:jc w:val="left"/>
      </w:pPr>
    </w:p>
    <w:p w14:paraId="2C69D7DD" w14:textId="253B2245" w:rsidR="008A54B8" w:rsidRDefault="007E3F19" w:rsidP="005B58AB">
      <w:pPr>
        <w:pStyle w:val="5"/>
        <w:jc w:val="left"/>
      </w:pPr>
      <w:r>
        <w:t xml:space="preserve">3.3.3 </w:t>
      </w:r>
      <w:r>
        <w:rPr>
          <w:rFonts w:hint="eastAsia"/>
        </w:rPr>
        <w:t>xgb</w:t>
      </w:r>
      <w:r>
        <w:t>test1_pred</w:t>
      </w:r>
      <w:r w:rsidR="00856DA2">
        <w:t>_083046</w:t>
      </w:r>
    </w:p>
    <w:tbl>
      <w:tblPr>
        <w:tblStyle w:val="ab"/>
        <w:tblW w:w="8296" w:type="dxa"/>
        <w:tblLook w:val="04A0" w:firstRow="1" w:lastRow="0" w:firstColumn="1" w:lastColumn="0" w:noHBand="0" w:noVBand="1"/>
      </w:tblPr>
      <w:tblGrid>
        <w:gridCol w:w="1838"/>
        <w:gridCol w:w="6458"/>
      </w:tblGrid>
      <w:tr w:rsidR="00303F86" w14:paraId="3162D7ED" w14:textId="77777777" w:rsidTr="009E0C7B">
        <w:tc>
          <w:tcPr>
            <w:tcW w:w="8296" w:type="dxa"/>
            <w:gridSpan w:val="2"/>
          </w:tcPr>
          <w:p w14:paraId="79A7B1F4" w14:textId="7DB71337" w:rsidR="00303F86" w:rsidRDefault="00A8008C" w:rsidP="00A8008C">
            <w:pPr>
              <w:jc w:val="center"/>
            </w:pPr>
            <w:r>
              <w:rPr>
                <w:rFonts w:hint="eastAsia"/>
              </w:rPr>
              <w:t>xgb</w:t>
            </w:r>
            <w:r>
              <w:t>test1_pred_083046</w:t>
            </w:r>
          </w:p>
        </w:tc>
      </w:tr>
      <w:tr w:rsidR="000B1882" w14:paraId="2C4579DF" w14:textId="77777777" w:rsidTr="0012024F">
        <w:tc>
          <w:tcPr>
            <w:tcW w:w="1838" w:type="dxa"/>
          </w:tcPr>
          <w:p w14:paraId="2F870D48" w14:textId="0F79657F" w:rsidR="000B1882" w:rsidRDefault="000B1882" w:rsidP="005B58AB">
            <w:pPr>
              <w:jc w:val="left"/>
            </w:pPr>
            <w:r>
              <w:rPr>
                <w:rFonts w:hint="eastAsia"/>
              </w:rPr>
              <w:t>特征集</w:t>
            </w:r>
          </w:p>
        </w:tc>
        <w:tc>
          <w:tcPr>
            <w:tcW w:w="6458" w:type="dxa"/>
          </w:tcPr>
          <w:p w14:paraId="439AFF6B" w14:textId="4866C599" w:rsidR="000B1882" w:rsidRDefault="000B1882" w:rsidP="005B58AB">
            <w:pPr>
              <w:jc w:val="left"/>
            </w:pPr>
            <w:r>
              <w:rPr>
                <w:rFonts w:hint="eastAsia"/>
              </w:rPr>
              <w:t>loan_month</w:t>
            </w:r>
            <w:r>
              <w:t xml:space="preserve">,  </w:t>
            </w:r>
            <w:r>
              <w:rPr>
                <w:rFonts w:hint="eastAsia"/>
              </w:rPr>
              <w:t>loan_day</w:t>
            </w:r>
            <w:r>
              <w:t xml:space="preserve">, </w:t>
            </w:r>
            <w:r>
              <w:rPr>
                <w:rFonts w:hint="eastAsia"/>
              </w:rPr>
              <w:t>nodup，n</w:t>
            </w:r>
            <w:r>
              <w:t>_null</w:t>
            </w:r>
          </w:p>
        </w:tc>
      </w:tr>
      <w:tr w:rsidR="000B1882" w14:paraId="7487204A" w14:textId="77777777" w:rsidTr="0012024F">
        <w:tc>
          <w:tcPr>
            <w:tcW w:w="1838" w:type="dxa"/>
          </w:tcPr>
          <w:p w14:paraId="2DEB10D1" w14:textId="3F3779F3" w:rsidR="000B1882" w:rsidRDefault="000B1882" w:rsidP="005B58AB">
            <w:pPr>
              <w:jc w:val="left"/>
            </w:pPr>
            <w:r>
              <w:rPr>
                <w:rFonts w:hint="eastAsia"/>
              </w:rPr>
              <w:t>学习器</w:t>
            </w:r>
          </w:p>
        </w:tc>
        <w:tc>
          <w:tcPr>
            <w:tcW w:w="6458" w:type="dxa"/>
          </w:tcPr>
          <w:p w14:paraId="69F8454A" w14:textId="2DF43F80" w:rsidR="000B1882" w:rsidRDefault="000B1882" w:rsidP="005B58AB">
            <w:pPr>
              <w:jc w:val="left"/>
            </w:pPr>
            <w:r>
              <w:rPr>
                <w:rFonts w:hint="eastAsia"/>
              </w:rPr>
              <w:t>36个xgboost 做参数</w:t>
            </w:r>
            <w:r w:rsidR="007B1750">
              <w:rPr>
                <w:rFonts w:hint="eastAsia"/>
              </w:rPr>
              <w:t>扰动</w:t>
            </w:r>
            <w:r w:rsidR="00911E20">
              <w:rPr>
                <w:rFonts w:hint="eastAsia"/>
              </w:rPr>
              <w:t>，根据mic</w:t>
            </w:r>
            <w:r w:rsidR="00911E20">
              <w:t xml:space="preserve"> </w:t>
            </w:r>
            <w:r w:rsidR="00911E20">
              <w:rPr>
                <w:rFonts w:hint="eastAsia"/>
              </w:rPr>
              <w:t>matrix</w:t>
            </w:r>
            <w:r w:rsidR="00911E20">
              <w:t xml:space="preserve"> </w:t>
            </w:r>
            <w:r w:rsidR="00911E20">
              <w:rPr>
                <w:rFonts w:hint="eastAsia"/>
              </w:rPr>
              <w:t>绘制热力图，挑选相关度较低的模型融合，如图7所示。</w:t>
            </w:r>
          </w:p>
        </w:tc>
      </w:tr>
      <w:tr w:rsidR="000B1882" w14:paraId="37E7881F" w14:textId="77777777" w:rsidTr="0012024F">
        <w:tc>
          <w:tcPr>
            <w:tcW w:w="1838" w:type="dxa"/>
          </w:tcPr>
          <w:p w14:paraId="117B99EE" w14:textId="2C16058B" w:rsidR="000B1882" w:rsidRDefault="000B1882" w:rsidP="005B58AB">
            <w:pPr>
              <w:jc w:val="left"/>
            </w:pPr>
            <w:r>
              <w:rPr>
                <w:rFonts w:hint="eastAsia"/>
              </w:rPr>
              <w:t>线上</w:t>
            </w:r>
            <w:r w:rsidR="003D115D">
              <w:rPr>
                <w:rFonts w:hint="eastAsia"/>
              </w:rPr>
              <w:t>验证</w:t>
            </w:r>
            <w:r w:rsidR="0012024F">
              <w:rPr>
                <w:rFonts w:hint="eastAsia"/>
              </w:rPr>
              <w:t>集</w:t>
            </w:r>
            <w:r>
              <w:rPr>
                <w:rFonts w:hint="eastAsia"/>
              </w:rPr>
              <w:t>AUC</w:t>
            </w:r>
          </w:p>
        </w:tc>
        <w:tc>
          <w:tcPr>
            <w:tcW w:w="6458" w:type="dxa"/>
          </w:tcPr>
          <w:p w14:paraId="2D768C0D" w14:textId="4E8AD2E1" w:rsidR="000B1882" w:rsidRDefault="00911E20" w:rsidP="005B58AB">
            <w:pPr>
              <w:jc w:val="left"/>
            </w:pPr>
            <w:r>
              <w:t>0.8305</w:t>
            </w:r>
          </w:p>
        </w:tc>
      </w:tr>
    </w:tbl>
    <w:p w14:paraId="749507FE" w14:textId="77777777" w:rsidR="000B1882" w:rsidRDefault="000B1882" w:rsidP="005B58AB">
      <w:pPr>
        <w:jc w:val="left"/>
      </w:pPr>
    </w:p>
    <w:p w14:paraId="14609DA7" w14:textId="164A7B87" w:rsidR="000B1882" w:rsidRDefault="00242EE9" w:rsidP="005B58AB">
      <w:pPr>
        <w:jc w:val="left"/>
      </w:pPr>
      <w:r>
        <w:lastRenderedPageBreak/>
        <w:pict w14:anchorId="4631EE2E">
          <v:shape id="_x0000_i1030" type="#_x0000_t75" style="width:394.5pt;height:381pt">
            <v:imagedata r:id="rId18" o:title="index8"/>
          </v:shape>
        </w:pict>
      </w:r>
    </w:p>
    <w:p w14:paraId="1DF4953F" w14:textId="5B5031F2" w:rsidR="00730ABD" w:rsidRDefault="00730ABD" w:rsidP="00563919">
      <w:pPr>
        <w:jc w:val="center"/>
        <w:rPr>
          <w:rFonts w:hint="eastAsia"/>
        </w:rPr>
      </w:pPr>
      <w:r>
        <w:rPr>
          <w:rFonts w:hint="eastAsia"/>
        </w:rPr>
        <w:t>图</w:t>
      </w:r>
      <w:r w:rsidR="00716AB3">
        <w:rPr>
          <w:rFonts w:hint="eastAsia"/>
        </w:rPr>
        <w:t>10</w:t>
      </w:r>
      <w:r w:rsidR="00563919">
        <w:t xml:space="preserve"> </w:t>
      </w:r>
      <w:r w:rsidR="00563919">
        <w:rPr>
          <w:rFonts w:hint="eastAsia"/>
        </w:rPr>
        <w:t>36个xgboost预测结果的热力图</w:t>
      </w:r>
    </w:p>
    <w:p w14:paraId="4B0E60B6" w14:textId="77777777" w:rsidR="00730ABD" w:rsidRDefault="00730ABD" w:rsidP="005B58AB">
      <w:pPr>
        <w:jc w:val="left"/>
      </w:pPr>
    </w:p>
    <w:p w14:paraId="7282E59B" w14:textId="21214307" w:rsidR="00944B0D" w:rsidRDefault="00944B0D" w:rsidP="005B58AB">
      <w:pPr>
        <w:pStyle w:val="5"/>
        <w:jc w:val="left"/>
      </w:pPr>
      <w:r>
        <w:rPr>
          <w:rFonts w:hint="eastAsia"/>
        </w:rPr>
        <w:t>3.3.4</w:t>
      </w:r>
      <w:r>
        <w:t xml:space="preserve"> </w:t>
      </w:r>
      <w:r>
        <w:rPr>
          <w:rFonts w:hint="eastAsia"/>
        </w:rPr>
        <w:t>gbc</w:t>
      </w:r>
      <w:r>
        <w:t>_pred0819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838"/>
        <w:gridCol w:w="6458"/>
      </w:tblGrid>
      <w:tr w:rsidR="00E049CB" w14:paraId="213CEF8F" w14:textId="77777777" w:rsidTr="003A0F29">
        <w:tc>
          <w:tcPr>
            <w:tcW w:w="8296" w:type="dxa"/>
            <w:gridSpan w:val="2"/>
          </w:tcPr>
          <w:p w14:paraId="1CAC837C" w14:textId="5B9C0B59" w:rsidR="00E049CB" w:rsidRDefault="00E049CB" w:rsidP="00E049CB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gbc</w:t>
            </w:r>
            <w:r>
              <w:t>_pred0819</w:t>
            </w:r>
          </w:p>
        </w:tc>
      </w:tr>
      <w:tr w:rsidR="00944B0D" w14:paraId="5CC346CE" w14:textId="77777777" w:rsidTr="0012024F">
        <w:tc>
          <w:tcPr>
            <w:tcW w:w="1838" w:type="dxa"/>
          </w:tcPr>
          <w:p w14:paraId="058435F8" w14:textId="33B9C459" w:rsidR="00944B0D" w:rsidRDefault="00944B0D" w:rsidP="005B58AB">
            <w:pPr>
              <w:jc w:val="left"/>
            </w:pPr>
            <w:r>
              <w:rPr>
                <w:rFonts w:hint="eastAsia"/>
              </w:rPr>
              <w:t>数据集</w:t>
            </w:r>
          </w:p>
        </w:tc>
        <w:tc>
          <w:tcPr>
            <w:tcW w:w="6458" w:type="dxa"/>
          </w:tcPr>
          <w:p w14:paraId="3C171667" w14:textId="74ABC239" w:rsidR="00944B0D" w:rsidRDefault="00CA4E37" w:rsidP="005B58AB">
            <w:pPr>
              <w:jc w:val="left"/>
            </w:pPr>
            <w:r>
              <w:rPr>
                <w:rFonts w:hint="eastAsia"/>
              </w:rPr>
              <w:t>loan_month</w:t>
            </w:r>
            <w:r>
              <w:t xml:space="preserve">,  </w:t>
            </w:r>
            <w:r>
              <w:rPr>
                <w:rFonts w:hint="eastAsia"/>
              </w:rPr>
              <w:t>loan_day</w:t>
            </w:r>
            <w:r>
              <w:t xml:space="preserve">, </w:t>
            </w:r>
            <w:r>
              <w:rPr>
                <w:rFonts w:hint="eastAsia"/>
              </w:rPr>
              <w:t>nodup，n</w:t>
            </w:r>
            <w:r>
              <w:t>_null，</w:t>
            </w:r>
            <w:r>
              <w:rPr>
                <w:rFonts w:hint="eastAsia"/>
              </w:rPr>
              <w:t>tag</w:t>
            </w:r>
          </w:p>
        </w:tc>
      </w:tr>
      <w:tr w:rsidR="00944B0D" w14:paraId="75454EAB" w14:textId="77777777" w:rsidTr="0012024F">
        <w:tc>
          <w:tcPr>
            <w:tcW w:w="1838" w:type="dxa"/>
          </w:tcPr>
          <w:p w14:paraId="4A80416D" w14:textId="0CA2C444" w:rsidR="00944B0D" w:rsidRDefault="00944B0D" w:rsidP="005B58AB">
            <w:pPr>
              <w:jc w:val="left"/>
            </w:pPr>
            <w:r>
              <w:rPr>
                <w:rFonts w:hint="eastAsia"/>
              </w:rPr>
              <w:t>学习器</w:t>
            </w:r>
          </w:p>
        </w:tc>
        <w:tc>
          <w:tcPr>
            <w:tcW w:w="6458" w:type="dxa"/>
          </w:tcPr>
          <w:p w14:paraId="355ABE5A" w14:textId="7BD2D2D9" w:rsidR="00944B0D" w:rsidRDefault="00CA4E37" w:rsidP="005B58AB">
            <w:pPr>
              <w:jc w:val="left"/>
            </w:pPr>
            <w:r>
              <w:rPr>
                <w:rFonts w:hint="eastAsia"/>
              </w:rPr>
              <w:t>单个GDBT</w:t>
            </w:r>
          </w:p>
        </w:tc>
      </w:tr>
      <w:tr w:rsidR="00944B0D" w14:paraId="1F9AFCB6" w14:textId="77777777" w:rsidTr="0012024F">
        <w:tc>
          <w:tcPr>
            <w:tcW w:w="1838" w:type="dxa"/>
          </w:tcPr>
          <w:p w14:paraId="7EE7FD5D" w14:textId="590B9025" w:rsidR="00944B0D" w:rsidRDefault="00CA3E46" w:rsidP="005B58AB">
            <w:pPr>
              <w:jc w:val="left"/>
            </w:pPr>
            <w:r>
              <w:rPr>
                <w:rFonts w:hint="eastAsia"/>
              </w:rPr>
              <w:t>线上</w:t>
            </w:r>
            <w:r w:rsidR="00294680">
              <w:rPr>
                <w:rFonts w:hint="eastAsia"/>
              </w:rPr>
              <w:t>验证</w:t>
            </w:r>
            <w:r w:rsidR="0012024F">
              <w:rPr>
                <w:rFonts w:hint="eastAsia"/>
              </w:rPr>
              <w:t>集</w:t>
            </w:r>
            <w:r>
              <w:rPr>
                <w:rFonts w:hint="eastAsia"/>
              </w:rPr>
              <w:t>AUC</w:t>
            </w:r>
          </w:p>
        </w:tc>
        <w:tc>
          <w:tcPr>
            <w:tcW w:w="6458" w:type="dxa"/>
          </w:tcPr>
          <w:p w14:paraId="24EFD3BF" w14:textId="61EFBDCD" w:rsidR="00944B0D" w:rsidRDefault="00CA4E37" w:rsidP="005B58AB">
            <w:pPr>
              <w:jc w:val="left"/>
            </w:pPr>
            <w:r>
              <w:rPr>
                <w:rFonts w:hint="eastAsia"/>
              </w:rPr>
              <w:t>0.819</w:t>
            </w:r>
          </w:p>
        </w:tc>
      </w:tr>
    </w:tbl>
    <w:p w14:paraId="18236689" w14:textId="77777777" w:rsidR="00944B0D" w:rsidRDefault="00944B0D" w:rsidP="005B58AB">
      <w:pPr>
        <w:jc w:val="left"/>
      </w:pPr>
    </w:p>
    <w:p w14:paraId="2047F73A" w14:textId="002F8FE0" w:rsidR="00BC5DD3" w:rsidRDefault="00BC5DD3" w:rsidP="005B58AB">
      <w:pPr>
        <w:pStyle w:val="5"/>
        <w:jc w:val="left"/>
      </w:pPr>
      <w:r>
        <w:rPr>
          <w:rFonts w:hint="eastAsia"/>
        </w:rPr>
        <w:t>3.3</w:t>
      </w:r>
      <w:r>
        <w:t>.</w:t>
      </w:r>
      <w:r>
        <w:rPr>
          <w:rFonts w:hint="eastAsia"/>
        </w:rPr>
        <w:t>5</w:t>
      </w:r>
      <w:r>
        <w:t xml:space="preserve"> xgb_pred_330_08242</w:t>
      </w:r>
    </w:p>
    <w:tbl>
      <w:tblPr>
        <w:tblStyle w:val="ab"/>
        <w:tblW w:w="9351" w:type="dxa"/>
        <w:tblLook w:val="04A0" w:firstRow="1" w:lastRow="0" w:firstColumn="1" w:lastColumn="0" w:noHBand="0" w:noVBand="1"/>
      </w:tblPr>
      <w:tblGrid>
        <w:gridCol w:w="1838"/>
        <w:gridCol w:w="7513"/>
      </w:tblGrid>
      <w:tr w:rsidR="00E05B06" w14:paraId="3765F617" w14:textId="77777777" w:rsidTr="004C6245">
        <w:tc>
          <w:tcPr>
            <w:tcW w:w="9351" w:type="dxa"/>
            <w:gridSpan w:val="2"/>
          </w:tcPr>
          <w:p w14:paraId="1D67EFC4" w14:textId="036D126D" w:rsidR="00E05B06" w:rsidRDefault="00E049CB" w:rsidP="00E049CB">
            <w:pPr>
              <w:jc w:val="center"/>
            </w:pPr>
            <w:r>
              <w:t>xgb_pred_330_08242</w:t>
            </w:r>
          </w:p>
        </w:tc>
      </w:tr>
      <w:tr w:rsidR="00BC5DD3" w14:paraId="49181FF1" w14:textId="77777777" w:rsidTr="000377B4">
        <w:tc>
          <w:tcPr>
            <w:tcW w:w="1838" w:type="dxa"/>
          </w:tcPr>
          <w:p w14:paraId="68D9FD55" w14:textId="2FCC2990" w:rsidR="00BC5DD3" w:rsidRDefault="00BC5DD3" w:rsidP="005B58AB">
            <w:pPr>
              <w:jc w:val="left"/>
            </w:pPr>
            <w:r>
              <w:rPr>
                <w:rFonts w:hint="eastAsia"/>
              </w:rPr>
              <w:t>数据集</w:t>
            </w:r>
          </w:p>
        </w:tc>
        <w:tc>
          <w:tcPr>
            <w:tcW w:w="7513" w:type="dxa"/>
          </w:tcPr>
          <w:p w14:paraId="0DD896A6" w14:textId="07B006CE" w:rsidR="00BC5DD3" w:rsidRDefault="007F2746" w:rsidP="005B58AB">
            <w:pPr>
              <w:jc w:val="left"/>
            </w:pPr>
            <w:r>
              <w:rPr>
                <w:rFonts w:hint="eastAsia"/>
              </w:rPr>
              <w:t>取“特征大集合”中特征重要</w:t>
            </w:r>
            <w:r w:rsidR="009078A6">
              <w:rPr>
                <w:rFonts w:hint="eastAsia"/>
              </w:rPr>
              <w:t>性分数top</w:t>
            </w:r>
            <w:r w:rsidR="00EA4D2C">
              <w:rPr>
                <w:rFonts w:hint="eastAsia"/>
              </w:rPr>
              <w:t>330，图8</w:t>
            </w:r>
            <w:r w:rsidR="00246711">
              <w:rPr>
                <w:rFonts w:hint="eastAsia"/>
              </w:rPr>
              <w:t>（step=100）</w:t>
            </w:r>
            <w:r w:rsidR="00EA4D2C">
              <w:rPr>
                <w:rFonts w:hint="eastAsia"/>
              </w:rPr>
              <w:t>和图9</w:t>
            </w:r>
            <w:r w:rsidR="00246711">
              <w:rPr>
                <w:rFonts w:hint="eastAsia"/>
              </w:rPr>
              <w:t>（step=10）</w:t>
            </w:r>
            <w:r w:rsidR="00EA4D2C">
              <w:rPr>
                <w:rFonts w:hint="eastAsia"/>
              </w:rPr>
              <w:t>展示了交叉验证的test-auc随所取特征数增加的变化趋势。</w:t>
            </w:r>
          </w:p>
        </w:tc>
      </w:tr>
      <w:tr w:rsidR="00BC5DD3" w14:paraId="08B90AD5" w14:textId="77777777" w:rsidTr="000377B4">
        <w:tc>
          <w:tcPr>
            <w:tcW w:w="1838" w:type="dxa"/>
          </w:tcPr>
          <w:p w14:paraId="3D8E3EE3" w14:textId="07986E91" w:rsidR="00BC5DD3" w:rsidRDefault="00621A06" w:rsidP="005B58AB">
            <w:pPr>
              <w:jc w:val="left"/>
            </w:pPr>
            <w:r>
              <w:rPr>
                <w:rFonts w:hint="eastAsia"/>
              </w:rPr>
              <w:t>学习器</w:t>
            </w:r>
          </w:p>
        </w:tc>
        <w:tc>
          <w:tcPr>
            <w:tcW w:w="7513" w:type="dxa"/>
          </w:tcPr>
          <w:p w14:paraId="150F583E" w14:textId="6EBC77F4" w:rsidR="00BC5DD3" w:rsidRDefault="000377B4" w:rsidP="005B58AB">
            <w:pPr>
              <w:jc w:val="left"/>
            </w:pPr>
            <w:r>
              <w:rPr>
                <w:rFonts w:hint="eastAsia"/>
              </w:rPr>
              <w:t>单个xgboost</w:t>
            </w:r>
          </w:p>
        </w:tc>
      </w:tr>
      <w:tr w:rsidR="00BC5DD3" w14:paraId="58D921F8" w14:textId="77777777" w:rsidTr="000377B4">
        <w:tc>
          <w:tcPr>
            <w:tcW w:w="1838" w:type="dxa"/>
          </w:tcPr>
          <w:p w14:paraId="3DE14BB8" w14:textId="53CCC75B" w:rsidR="00BC5DD3" w:rsidRDefault="00621A06" w:rsidP="005B58AB">
            <w:pPr>
              <w:jc w:val="left"/>
            </w:pPr>
            <w:r>
              <w:rPr>
                <w:rFonts w:hint="eastAsia"/>
              </w:rPr>
              <w:lastRenderedPageBreak/>
              <w:t>线上</w:t>
            </w:r>
            <w:r w:rsidR="00294680">
              <w:rPr>
                <w:rFonts w:hint="eastAsia"/>
              </w:rPr>
              <w:t>验证</w:t>
            </w:r>
            <w:r w:rsidR="0012024F">
              <w:rPr>
                <w:rFonts w:hint="eastAsia"/>
              </w:rPr>
              <w:t>集</w:t>
            </w:r>
            <w:r>
              <w:rPr>
                <w:rFonts w:hint="eastAsia"/>
              </w:rPr>
              <w:t>AUC</w:t>
            </w:r>
          </w:p>
        </w:tc>
        <w:tc>
          <w:tcPr>
            <w:tcW w:w="7513" w:type="dxa"/>
          </w:tcPr>
          <w:p w14:paraId="0722B07B" w14:textId="65280583" w:rsidR="00BC5DD3" w:rsidRDefault="00EB5A19" w:rsidP="005B58AB">
            <w:pPr>
              <w:jc w:val="left"/>
            </w:pPr>
            <w:r>
              <w:rPr>
                <w:rFonts w:hint="eastAsia"/>
              </w:rPr>
              <w:t>0.8242</w:t>
            </w:r>
          </w:p>
        </w:tc>
      </w:tr>
    </w:tbl>
    <w:p w14:paraId="568FB015" w14:textId="45061CA6" w:rsidR="00BC5DD3" w:rsidRDefault="007F2746" w:rsidP="005B58AB">
      <w:pPr>
        <w:jc w:val="left"/>
      </w:pPr>
      <w:r>
        <w:rPr>
          <w:rFonts w:hint="eastAsia"/>
        </w:rPr>
        <w:t>注：</w:t>
      </w:r>
      <w:r>
        <w:t xml:space="preserve">nodup, tag, loan_month, loan_day, loan_week_day, null_sign, majcnt, cross_feature </w:t>
      </w:r>
      <w:r>
        <w:rPr>
          <w:rFonts w:hint="eastAsia"/>
        </w:rPr>
        <w:t>为“特征大集合”</w:t>
      </w:r>
    </w:p>
    <w:p w14:paraId="5E8E2373" w14:textId="77777777" w:rsidR="005C774A" w:rsidRDefault="005C774A" w:rsidP="005B58AB">
      <w:pPr>
        <w:jc w:val="left"/>
      </w:pPr>
    </w:p>
    <w:p w14:paraId="0DF2E845" w14:textId="4997D932" w:rsidR="005C774A" w:rsidRDefault="005C774A" w:rsidP="005B58AB">
      <w:pPr>
        <w:jc w:val="left"/>
      </w:pPr>
      <w:r>
        <w:rPr>
          <w:noProof/>
        </w:rPr>
        <w:drawing>
          <wp:inline distT="0" distB="0" distL="0" distR="0" wp14:anchorId="6174280E" wp14:editId="40319992">
            <wp:extent cx="3552825" cy="2209800"/>
            <wp:effectExtent l="0" t="0" r="9525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3552825" cy="2209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C54B5A" w14:textId="1377DB10" w:rsidR="005C774A" w:rsidRDefault="005C774A" w:rsidP="005B58AB">
      <w:pPr>
        <w:jc w:val="left"/>
      </w:pPr>
      <w:r>
        <w:rPr>
          <w:rFonts w:hint="eastAsia"/>
        </w:rPr>
        <w:t>图8</w:t>
      </w:r>
      <w:r>
        <w:t xml:space="preserve"> </w:t>
      </w:r>
      <w:r>
        <w:rPr>
          <w:rFonts w:hint="eastAsia"/>
        </w:rPr>
        <w:t>粗搜索</w:t>
      </w:r>
    </w:p>
    <w:p w14:paraId="2E977D17" w14:textId="15066AC8" w:rsidR="00BC5DD3" w:rsidRDefault="005C774A" w:rsidP="005B58AB">
      <w:pPr>
        <w:jc w:val="left"/>
      </w:pPr>
      <w:r>
        <w:rPr>
          <w:noProof/>
        </w:rPr>
        <w:drawing>
          <wp:inline distT="0" distB="0" distL="0" distR="0" wp14:anchorId="323B3D7F" wp14:editId="25B2FC84">
            <wp:extent cx="3467100" cy="2200275"/>
            <wp:effectExtent l="0" t="0" r="0" b="952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3467100" cy="2200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81BBFBD" w14:textId="0EABF1D5" w:rsidR="005C774A" w:rsidRDefault="005C774A" w:rsidP="005B58AB">
      <w:pPr>
        <w:jc w:val="left"/>
      </w:pPr>
      <w:r>
        <w:rPr>
          <w:rFonts w:hint="eastAsia"/>
        </w:rPr>
        <w:t>图9</w:t>
      </w:r>
      <w:r>
        <w:t xml:space="preserve"> </w:t>
      </w:r>
      <w:r>
        <w:rPr>
          <w:rFonts w:hint="eastAsia"/>
        </w:rPr>
        <w:t>精搜索</w:t>
      </w:r>
    </w:p>
    <w:p w14:paraId="04A6AC5B" w14:textId="77777777" w:rsidR="00BC5DD3" w:rsidRDefault="00BC5DD3" w:rsidP="005B58AB">
      <w:pPr>
        <w:jc w:val="left"/>
      </w:pPr>
    </w:p>
    <w:p w14:paraId="092EE01A" w14:textId="51F99112" w:rsidR="00BC5DD3" w:rsidRDefault="00BE57D3" w:rsidP="005B58AB">
      <w:pPr>
        <w:pStyle w:val="5"/>
        <w:jc w:val="left"/>
      </w:pPr>
      <w:r>
        <w:rPr>
          <w:rFonts w:hint="eastAsia"/>
        </w:rPr>
        <w:t>3.3.6</w:t>
      </w:r>
      <w:r>
        <w:t xml:space="preserve"> </w:t>
      </w:r>
      <w:r w:rsidRPr="00BE57D3">
        <w:t>lgb_pred_en_8079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838"/>
        <w:gridCol w:w="6458"/>
      </w:tblGrid>
      <w:tr w:rsidR="00303F86" w14:paraId="5FE09ADA" w14:textId="77777777" w:rsidTr="00DC1013">
        <w:tc>
          <w:tcPr>
            <w:tcW w:w="8296" w:type="dxa"/>
            <w:gridSpan w:val="2"/>
          </w:tcPr>
          <w:p w14:paraId="0C136A45" w14:textId="0C0FF0BE" w:rsidR="00303F86" w:rsidRDefault="00E049CB" w:rsidP="00E049CB">
            <w:pPr>
              <w:jc w:val="center"/>
            </w:pPr>
            <w:r w:rsidRPr="00BE57D3">
              <w:t>lgb_pred_en_8079</w:t>
            </w:r>
          </w:p>
        </w:tc>
      </w:tr>
      <w:tr w:rsidR="00BE57D3" w14:paraId="30A07A80" w14:textId="77777777" w:rsidTr="009C42E9">
        <w:tc>
          <w:tcPr>
            <w:tcW w:w="1838" w:type="dxa"/>
          </w:tcPr>
          <w:p w14:paraId="396C4569" w14:textId="7F3C0C54" w:rsidR="00BE57D3" w:rsidRDefault="00BE57D3" w:rsidP="005B58AB">
            <w:pPr>
              <w:jc w:val="left"/>
            </w:pPr>
            <w:r>
              <w:rPr>
                <w:rFonts w:hint="eastAsia"/>
              </w:rPr>
              <w:t>数据集</w:t>
            </w:r>
          </w:p>
        </w:tc>
        <w:tc>
          <w:tcPr>
            <w:tcW w:w="6458" w:type="dxa"/>
          </w:tcPr>
          <w:p w14:paraId="09AF9980" w14:textId="09B3C50C" w:rsidR="00BE57D3" w:rsidRDefault="009C42E9" w:rsidP="005B58AB">
            <w:pPr>
              <w:jc w:val="left"/>
            </w:pPr>
            <w:r>
              <w:rPr>
                <w:rFonts w:hint="eastAsia"/>
              </w:rPr>
              <w:t>loan_month</w:t>
            </w:r>
            <w:r>
              <w:t xml:space="preserve">,  </w:t>
            </w:r>
            <w:r>
              <w:rPr>
                <w:rFonts w:hint="eastAsia"/>
              </w:rPr>
              <w:t>loan_day</w:t>
            </w:r>
            <w:r>
              <w:t xml:space="preserve">, </w:t>
            </w:r>
            <w:r>
              <w:rPr>
                <w:rFonts w:hint="eastAsia"/>
              </w:rPr>
              <w:t>nodup，n</w:t>
            </w:r>
            <w:r>
              <w:t>_null，</w:t>
            </w:r>
            <w:r>
              <w:rPr>
                <w:rFonts w:hint="eastAsia"/>
              </w:rPr>
              <w:t>tag</w:t>
            </w:r>
          </w:p>
        </w:tc>
      </w:tr>
      <w:tr w:rsidR="00BE57D3" w14:paraId="09539804" w14:textId="77777777" w:rsidTr="009C42E9">
        <w:tc>
          <w:tcPr>
            <w:tcW w:w="1838" w:type="dxa"/>
          </w:tcPr>
          <w:p w14:paraId="1788406B" w14:textId="76B5B7FA" w:rsidR="00BE57D3" w:rsidRDefault="00BE57D3" w:rsidP="005B58AB">
            <w:pPr>
              <w:jc w:val="left"/>
            </w:pPr>
            <w:r>
              <w:rPr>
                <w:rFonts w:hint="eastAsia"/>
              </w:rPr>
              <w:t>学习器</w:t>
            </w:r>
          </w:p>
        </w:tc>
        <w:tc>
          <w:tcPr>
            <w:tcW w:w="6458" w:type="dxa"/>
          </w:tcPr>
          <w:p w14:paraId="611BFA06" w14:textId="30B77D9D" w:rsidR="00BE57D3" w:rsidRDefault="009C42E9" w:rsidP="005B58AB">
            <w:pPr>
              <w:jc w:val="left"/>
            </w:pPr>
            <w:r>
              <w:rPr>
                <w:rFonts w:hint="eastAsia"/>
              </w:rPr>
              <w:t>20个lightGBM</w:t>
            </w:r>
          </w:p>
        </w:tc>
      </w:tr>
      <w:tr w:rsidR="00BE57D3" w14:paraId="6CDB0DEB" w14:textId="77777777" w:rsidTr="009C42E9">
        <w:tc>
          <w:tcPr>
            <w:tcW w:w="1838" w:type="dxa"/>
          </w:tcPr>
          <w:p w14:paraId="66FB9124" w14:textId="106934C3" w:rsidR="00BE57D3" w:rsidRDefault="00255733" w:rsidP="005B58AB">
            <w:pPr>
              <w:jc w:val="left"/>
            </w:pPr>
            <w:r>
              <w:rPr>
                <w:rFonts w:hint="eastAsia"/>
              </w:rPr>
              <w:t>线上</w:t>
            </w:r>
            <w:r w:rsidR="00895B32">
              <w:rPr>
                <w:rFonts w:hint="eastAsia"/>
              </w:rPr>
              <w:t>验证</w:t>
            </w:r>
            <w:r>
              <w:rPr>
                <w:rFonts w:hint="eastAsia"/>
              </w:rPr>
              <w:t>集AUC</w:t>
            </w:r>
          </w:p>
        </w:tc>
        <w:tc>
          <w:tcPr>
            <w:tcW w:w="6458" w:type="dxa"/>
          </w:tcPr>
          <w:p w14:paraId="5BFBFB0D" w14:textId="2F852AE1" w:rsidR="00BE57D3" w:rsidRDefault="009C42E9" w:rsidP="005B58AB">
            <w:pPr>
              <w:jc w:val="left"/>
            </w:pPr>
            <w:r>
              <w:rPr>
                <w:rFonts w:hint="eastAsia"/>
              </w:rPr>
              <w:t>0.8079</w:t>
            </w:r>
          </w:p>
        </w:tc>
      </w:tr>
    </w:tbl>
    <w:p w14:paraId="6E3F3987" w14:textId="77777777" w:rsidR="00BE57D3" w:rsidRDefault="00BE57D3" w:rsidP="005B58AB">
      <w:pPr>
        <w:jc w:val="left"/>
      </w:pPr>
    </w:p>
    <w:p w14:paraId="66F4223E" w14:textId="2F08665F" w:rsidR="002F0BFE" w:rsidRDefault="002F0BFE" w:rsidP="005B58AB">
      <w:pPr>
        <w:pStyle w:val="5"/>
        <w:jc w:val="left"/>
      </w:pPr>
      <w:r>
        <w:rPr>
          <w:rFonts w:hint="eastAsia"/>
        </w:rPr>
        <w:lastRenderedPageBreak/>
        <w:t>3.3.7</w:t>
      </w:r>
      <w:r>
        <w:t xml:space="preserve"> </w:t>
      </w:r>
      <w:r>
        <w:rPr>
          <w:rFonts w:hint="eastAsia"/>
        </w:rPr>
        <w:t>semi</w:t>
      </w:r>
      <w:r>
        <w:t>_pred1</w:t>
      </w:r>
    </w:p>
    <w:tbl>
      <w:tblPr>
        <w:tblStyle w:val="ab"/>
        <w:tblW w:w="8296" w:type="dxa"/>
        <w:tblLook w:val="04A0" w:firstRow="1" w:lastRow="0" w:firstColumn="1" w:lastColumn="0" w:noHBand="0" w:noVBand="1"/>
      </w:tblPr>
      <w:tblGrid>
        <w:gridCol w:w="1838"/>
        <w:gridCol w:w="6458"/>
      </w:tblGrid>
      <w:tr w:rsidR="00303F86" w14:paraId="0C6062A4" w14:textId="77777777" w:rsidTr="00E65565">
        <w:tc>
          <w:tcPr>
            <w:tcW w:w="8296" w:type="dxa"/>
            <w:gridSpan w:val="2"/>
          </w:tcPr>
          <w:p w14:paraId="226B6076" w14:textId="1B15172D" w:rsidR="00303F86" w:rsidRDefault="00A36E34" w:rsidP="006A7F4C">
            <w:pPr>
              <w:jc w:val="center"/>
            </w:pPr>
            <w:r>
              <w:rPr>
                <w:rFonts w:hint="eastAsia"/>
              </w:rPr>
              <w:t>semi</w:t>
            </w:r>
            <w:r>
              <w:t>_pred1</w:t>
            </w:r>
          </w:p>
        </w:tc>
      </w:tr>
      <w:tr w:rsidR="00895B32" w14:paraId="44735926" w14:textId="77777777" w:rsidTr="00895B32">
        <w:tc>
          <w:tcPr>
            <w:tcW w:w="1838" w:type="dxa"/>
          </w:tcPr>
          <w:p w14:paraId="499F1237" w14:textId="043A5FBB" w:rsidR="00895B32" w:rsidRDefault="00895B32" w:rsidP="005B58AB">
            <w:pPr>
              <w:jc w:val="left"/>
            </w:pPr>
            <w:r>
              <w:rPr>
                <w:rFonts w:hint="eastAsia"/>
              </w:rPr>
              <w:t>数据集</w:t>
            </w:r>
          </w:p>
        </w:tc>
        <w:tc>
          <w:tcPr>
            <w:tcW w:w="6458" w:type="dxa"/>
          </w:tcPr>
          <w:p w14:paraId="10DB3455" w14:textId="0382D920" w:rsidR="00895B32" w:rsidRDefault="00895B32" w:rsidP="005B58AB">
            <w:pPr>
              <w:jc w:val="left"/>
            </w:pPr>
            <w:r>
              <w:rPr>
                <w:rFonts w:hint="eastAsia"/>
              </w:rPr>
              <w:t>loan_month</w:t>
            </w:r>
            <w:r>
              <w:t xml:space="preserve">,  </w:t>
            </w:r>
            <w:r>
              <w:rPr>
                <w:rFonts w:hint="eastAsia"/>
              </w:rPr>
              <w:t>loan_day</w:t>
            </w:r>
            <w:r>
              <w:t xml:space="preserve">, </w:t>
            </w:r>
            <w:r>
              <w:rPr>
                <w:rFonts w:hint="eastAsia"/>
              </w:rPr>
              <w:t>nodup，n</w:t>
            </w:r>
            <w:r>
              <w:t>_null，</w:t>
            </w:r>
            <w:r>
              <w:rPr>
                <w:rFonts w:hint="eastAsia"/>
              </w:rPr>
              <w:t>tag（33465条有标签数据+</w:t>
            </w:r>
            <w:r w:rsidR="00CD1BB9">
              <w:rPr>
                <w:rFonts w:hint="eastAsia"/>
              </w:rPr>
              <w:t>6653个</w:t>
            </w:r>
            <w:r w:rsidR="00364F29">
              <w:rPr>
                <w:rFonts w:hint="eastAsia"/>
              </w:rPr>
              <w:t>负</w:t>
            </w:r>
            <w:r w:rsidR="00CD1BB9">
              <w:rPr>
                <w:rFonts w:hint="eastAsia"/>
              </w:rPr>
              <w:t>例（unlabel数据）+</w:t>
            </w:r>
            <w:r w:rsidR="00CD1BB9">
              <w:t xml:space="preserve"> 1997</w:t>
            </w:r>
            <w:r w:rsidR="00CD1BB9">
              <w:rPr>
                <w:rFonts w:hint="eastAsia"/>
              </w:rPr>
              <w:t>个</w:t>
            </w:r>
            <w:r w:rsidR="00364F29">
              <w:rPr>
                <w:rFonts w:hint="eastAsia"/>
              </w:rPr>
              <w:t>正</w:t>
            </w:r>
            <w:r w:rsidR="00CD1BB9">
              <w:rPr>
                <w:rFonts w:hint="eastAsia"/>
              </w:rPr>
              <w:t>例</w:t>
            </w:r>
            <w:r w:rsidR="00091621">
              <w:rPr>
                <w:rFonts w:hint="eastAsia"/>
              </w:rPr>
              <w:t>（unlabel数据）</w:t>
            </w:r>
            <w:r>
              <w:rPr>
                <w:rFonts w:hint="eastAsia"/>
              </w:rPr>
              <w:t>）</w:t>
            </w:r>
          </w:p>
        </w:tc>
      </w:tr>
      <w:tr w:rsidR="00895B32" w14:paraId="646A065A" w14:textId="77777777" w:rsidTr="00895B32">
        <w:tc>
          <w:tcPr>
            <w:tcW w:w="1838" w:type="dxa"/>
          </w:tcPr>
          <w:p w14:paraId="3DC55A1A" w14:textId="4E772BB3" w:rsidR="00895B32" w:rsidRDefault="00895B32" w:rsidP="005B58AB">
            <w:pPr>
              <w:jc w:val="left"/>
            </w:pPr>
            <w:r>
              <w:rPr>
                <w:rFonts w:hint="eastAsia"/>
              </w:rPr>
              <w:t>学习器</w:t>
            </w:r>
          </w:p>
        </w:tc>
        <w:tc>
          <w:tcPr>
            <w:tcW w:w="6458" w:type="dxa"/>
          </w:tcPr>
          <w:p w14:paraId="02287054" w14:textId="2DF504EA" w:rsidR="00895B32" w:rsidRDefault="00895B32" w:rsidP="005B58AB">
            <w:pPr>
              <w:jc w:val="left"/>
            </w:pPr>
            <w:r>
              <w:rPr>
                <w:rFonts w:hint="eastAsia"/>
              </w:rPr>
              <w:t>单个xgboost</w:t>
            </w:r>
          </w:p>
        </w:tc>
      </w:tr>
      <w:tr w:rsidR="00895B32" w14:paraId="2F89B751" w14:textId="77777777" w:rsidTr="00895B32">
        <w:tc>
          <w:tcPr>
            <w:tcW w:w="1838" w:type="dxa"/>
          </w:tcPr>
          <w:p w14:paraId="454BD66F" w14:textId="4CD456A8" w:rsidR="00895B32" w:rsidRDefault="00895B32" w:rsidP="005B58AB">
            <w:pPr>
              <w:jc w:val="left"/>
            </w:pPr>
            <w:r>
              <w:rPr>
                <w:rFonts w:hint="eastAsia"/>
              </w:rPr>
              <w:t>线上</w:t>
            </w:r>
            <w:r w:rsidRPr="00091621">
              <w:rPr>
                <w:rFonts w:hint="eastAsia"/>
                <w:color w:val="FF0000"/>
              </w:rPr>
              <w:t>测试集</w:t>
            </w:r>
            <w:r>
              <w:rPr>
                <w:rFonts w:hint="eastAsia"/>
              </w:rPr>
              <w:t>AUC</w:t>
            </w:r>
          </w:p>
        </w:tc>
        <w:tc>
          <w:tcPr>
            <w:tcW w:w="6458" w:type="dxa"/>
          </w:tcPr>
          <w:p w14:paraId="787EB243" w14:textId="34C1B0E0" w:rsidR="00895B32" w:rsidRDefault="00091621" w:rsidP="005B58AB">
            <w:pPr>
              <w:jc w:val="left"/>
            </w:pPr>
            <w:r>
              <w:rPr>
                <w:rFonts w:hint="eastAsia"/>
              </w:rPr>
              <w:t>0.8200左右</w:t>
            </w:r>
          </w:p>
        </w:tc>
      </w:tr>
    </w:tbl>
    <w:p w14:paraId="66EDD2E6" w14:textId="77777777" w:rsidR="00490B04" w:rsidRDefault="00490B04" w:rsidP="005B58AB">
      <w:pPr>
        <w:jc w:val="left"/>
      </w:pPr>
    </w:p>
    <w:p w14:paraId="22E59B54" w14:textId="1AF4354E" w:rsidR="009C42E9" w:rsidRDefault="00895F29" w:rsidP="005B58AB">
      <w:pPr>
        <w:jc w:val="left"/>
      </w:pPr>
      <w:r>
        <w:t>S</w:t>
      </w:r>
      <w:r>
        <w:rPr>
          <w:rFonts w:hint="eastAsia"/>
        </w:rPr>
        <w:t>emi</w:t>
      </w:r>
      <w:r>
        <w:t>_pred1</w:t>
      </w:r>
      <w:r>
        <w:rPr>
          <w:rFonts w:hint="eastAsia"/>
        </w:rPr>
        <w:t>模型构建的大体思路如下图1</w:t>
      </w:r>
      <w:r w:rsidR="008E32A1">
        <w:rPr>
          <w:rFonts w:hint="eastAsia"/>
        </w:rPr>
        <w:t>1</w:t>
      </w:r>
      <w:r>
        <w:rPr>
          <w:rFonts w:hint="eastAsia"/>
        </w:rPr>
        <w:t>所示：</w:t>
      </w:r>
    </w:p>
    <w:p w14:paraId="2A34437F" w14:textId="3EAF7D10" w:rsidR="00895F29" w:rsidRDefault="0061760C" w:rsidP="005B58AB">
      <w:pPr>
        <w:pStyle w:val="ac"/>
        <w:numPr>
          <w:ilvl w:val="0"/>
          <w:numId w:val="1"/>
        </w:numPr>
        <w:ind w:firstLineChars="0"/>
        <w:jc w:val="left"/>
      </w:pPr>
      <w:r>
        <w:rPr>
          <w:rFonts w:hint="eastAsia"/>
        </w:rPr>
        <w:t>使用通过的数据（tag=0）+少量有标签的拒绝数据（tag=1）训练 KGB（Known</w:t>
      </w:r>
      <w:r>
        <w:t xml:space="preserve"> G</w:t>
      </w:r>
      <w:r w:rsidR="00201355">
        <w:rPr>
          <w:rFonts w:hint="eastAsia"/>
        </w:rPr>
        <w:t>ood and Bad</w:t>
      </w:r>
      <w:r>
        <w:rPr>
          <w:rFonts w:hint="eastAsia"/>
        </w:rPr>
        <w:t>）模型</w:t>
      </w:r>
    </w:p>
    <w:p w14:paraId="13E8DB48" w14:textId="67A7B820" w:rsidR="00201355" w:rsidRDefault="00201355" w:rsidP="005B58AB">
      <w:pPr>
        <w:pStyle w:val="ac"/>
        <w:numPr>
          <w:ilvl w:val="0"/>
          <w:numId w:val="1"/>
        </w:numPr>
        <w:ind w:firstLineChars="0"/>
        <w:jc w:val="left"/>
      </w:pPr>
      <w:r>
        <w:rPr>
          <w:rFonts w:hint="eastAsia"/>
        </w:rPr>
        <w:t>使用全量</w:t>
      </w:r>
      <w:r w:rsidR="00534817">
        <w:rPr>
          <w:rFonts w:hint="eastAsia"/>
        </w:rPr>
        <w:t>训练</w:t>
      </w:r>
      <w:r>
        <w:rPr>
          <w:rFonts w:hint="eastAsia"/>
        </w:rPr>
        <w:t>数据</w:t>
      </w:r>
      <w:r w:rsidR="00534817">
        <w:rPr>
          <w:rFonts w:hint="eastAsia"/>
        </w:rPr>
        <w:t>，</w:t>
      </w:r>
      <w:r w:rsidR="00873E66">
        <w:rPr>
          <w:rFonts w:hint="eastAsia"/>
        </w:rPr>
        <w:t>以tag作为预测标签，训练AR</w:t>
      </w:r>
      <w:r w:rsidR="00873E66">
        <w:t>(Accept and Reject)</w:t>
      </w:r>
      <w:r w:rsidR="00873E66">
        <w:rPr>
          <w:rFonts w:hint="eastAsia"/>
        </w:rPr>
        <w:t>模型</w:t>
      </w:r>
      <w:r w:rsidR="008429A3">
        <w:rPr>
          <w:rFonts w:hint="eastAsia"/>
        </w:rPr>
        <w:t>，我们认为</w:t>
      </w:r>
    </w:p>
    <w:p w14:paraId="2162065F" w14:textId="0611DE32" w:rsidR="0061760C" w:rsidRDefault="008429A3" w:rsidP="005B58AB">
      <w:pPr>
        <w:jc w:val="left"/>
      </w:pPr>
      <w:r>
        <w:rPr>
          <w:rFonts w:hint="eastAsia"/>
        </w:rPr>
        <w:t>这里学出来的AR模型在一定程度上能够代表平台自身的历史模型。</w:t>
      </w:r>
      <w:r w:rsidR="00EF3E3F">
        <w:rPr>
          <w:rFonts w:hint="eastAsia"/>
        </w:rPr>
        <w:t>接下来，分别使用KGB模型和AR模型对无标签的部分进行预测，分别得到概率形式的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 w:hint="eastAsia"/>
              </w:rPr>
              <m:t>Score</m:t>
            </m:r>
          </m:e>
          <m:sub>
            <m:r>
              <w:rPr>
                <w:rFonts w:ascii="Cambria Math" w:hAnsi="Cambria Math" w:hint="eastAsia"/>
              </w:rPr>
              <m:t>KGB</m:t>
            </m:r>
          </m:sub>
        </m:sSub>
      </m:oMath>
      <w:r w:rsidR="00EF3E3F">
        <w:rPr>
          <w:rFonts w:hint="eastAsia"/>
        </w:rPr>
        <w:t>和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Score</m:t>
            </m:r>
          </m:e>
          <m:sub>
            <m:r>
              <w:rPr>
                <w:rFonts w:ascii="Cambria Math" w:hAnsi="Cambria Math"/>
              </w:rPr>
              <m:t>AR</m:t>
            </m:r>
          </m:sub>
        </m:sSub>
      </m:oMath>
      <w:r w:rsidR="00EF3E3F">
        <w:t>，</w:t>
      </w:r>
      <w:r w:rsidR="00EF3E3F">
        <w:rPr>
          <w:rFonts w:hint="eastAsia"/>
        </w:rPr>
        <w:t>使用图中的公式计算出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Score</m:t>
            </m:r>
          </m:e>
          <m:sub>
            <m:r>
              <w:rPr>
                <w:rFonts w:ascii="Cambria Math" w:hAnsi="Cambria Math"/>
              </w:rPr>
              <m:t>com</m:t>
            </m:r>
          </m:sub>
        </m:sSub>
      </m:oMath>
      <w:r w:rsidR="00EF3E3F">
        <w:rPr>
          <w:rFonts w:hint="eastAsia"/>
        </w:rPr>
        <w:t>，把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Score</m:t>
            </m:r>
          </m:e>
          <m:sub>
            <m:r>
              <w:rPr>
                <w:rFonts w:ascii="Cambria Math" w:hAnsi="Cambria Math"/>
              </w:rPr>
              <m:t>com</m:t>
            </m:r>
          </m:sub>
        </m:sSub>
      </m:oMath>
      <w:r w:rsidR="00EF3E3F">
        <w:rPr>
          <w:rFonts w:hint="eastAsia"/>
        </w:rPr>
        <w:t>作为unlabel数据集的最终预测概率。</w:t>
      </w:r>
    </w:p>
    <w:p w14:paraId="7685C8E0" w14:textId="34324C87" w:rsidR="00EF3E3F" w:rsidRDefault="00EF3E3F" w:rsidP="005B58AB">
      <w:pPr>
        <w:pStyle w:val="ac"/>
        <w:numPr>
          <w:ilvl w:val="0"/>
          <w:numId w:val="1"/>
        </w:numPr>
        <w:ind w:firstLineChars="0"/>
        <w:jc w:val="left"/>
      </w:pPr>
      <w:r>
        <w:rPr>
          <w:rFonts w:hint="eastAsia"/>
        </w:rPr>
        <w:t>传统的半监督方法，</w:t>
      </w:r>
      <w:r w:rsidR="00143C2F">
        <w:rPr>
          <w:rFonts w:hint="eastAsia"/>
        </w:rPr>
        <w:t>尽量取</w:t>
      </w:r>
      <w:r w:rsidR="00706D5F">
        <w:rPr>
          <w:rFonts w:hint="eastAsia"/>
        </w:rPr>
        <w:t>置信度较高的部分。</w:t>
      </w:r>
      <w:r>
        <w:rPr>
          <w:rFonts w:hint="eastAsia"/>
        </w:rPr>
        <w:t>取预测结果的10分位数之前的样本作为新的负例样本；</w:t>
      </w:r>
      <w:r w:rsidR="00250DA8">
        <w:rPr>
          <w:rFonts w:hint="eastAsia"/>
        </w:rPr>
        <w:t>取预测结果的97分位数作为正例样本</w:t>
      </w:r>
      <w:r w:rsidR="00143C2F">
        <w:rPr>
          <w:rFonts w:hint="eastAsia"/>
        </w:rPr>
        <w:t>。</w:t>
      </w:r>
    </w:p>
    <w:p w14:paraId="489B372A" w14:textId="77777777" w:rsidR="0061760C" w:rsidRDefault="0061760C" w:rsidP="005B58AB">
      <w:pPr>
        <w:jc w:val="left"/>
      </w:pPr>
    </w:p>
    <w:p w14:paraId="05A01922" w14:textId="13AF34B9" w:rsidR="0061760C" w:rsidRDefault="008E32A1" w:rsidP="005B58AB">
      <w:pPr>
        <w:jc w:val="left"/>
      </w:pPr>
      <w:r w:rsidRPr="008E32A1">
        <w:object w:dxaOrig="11866" w:dyaOrig="8791" w14:anchorId="39096D78">
          <v:shape id="_x0000_i1061" type="#_x0000_t75" style="width:414.75pt;height:307.5pt" o:ole="">
            <v:imagedata r:id="rId21" o:title=""/>
          </v:shape>
          <o:OLEObject Type="Embed" ProgID="Visio.Drawing.15" ShapeID="_x0000_i1061" DrawAspect="Content" ObjectID="_1605453914" r:id="rId22"/>
        </w:object>
      </w:r>
    </w:p>
    <w:p w14:paraId="4386600B" w14:textId="3404E37E" w:rsidR="008E32A1" w:rsidRPr="009C42E9" w:rsidRDefault="008E32A1" w:rsidP="005E7E8A">
      <w:pPr>
        <w:jc w:val="center"/>
      </w:pPr>
      <w:r>
        <w:rPr>
          <w:rFonts w:hint="eastAsia"/>
        </w:rPr>
        <w:t>图11</w:t>
      </w:r>
      <w:r>
        <w:t xml:space="preserve"> </w:t>
      </w:r>
      <w:r>
        <w:rPr>
          <w:rFonts w:hint="eastAsia"/>
        </w:rPr>
        <w:t>KGB和AR模型融合的思路</w:t>
      </w:r>
    </w:p>
    <w:p w14:paraId="4C6026CC" w14:textId="317AB7BB" w:rsidR="00767DB8" w:rsidRPr="00767DB8" w:rsidRDefault="00FF2BF0" w:rsidP="005B58AB">
      <w:pPr>
        <w:pStyle w:val="4"/>
        <w:jc w:val="left"/>
      </w:pPr>
      <w:r>
        <w:rPr>
          <w:rFonts w:hint="eastAsia"/>
        </w:rPr>
        <w:lastRenderedPageBreak/>
        <w:t>3.4</w:t>
      </w:r>
      <w:r w:rsidR="00767DB8">
        <w:t xml:space="preserve"> </w:t>
      </w:r>
      <w:r w:rsidR="00870051">
        <w:rPr>
          <w:rFonts w:hint="eastAsia"/>
        </w:rPr>
        <w:t>集成学习</w:t>
      </w:r>
    </w:p>
    <w:p w14:paraId="11767BA6" w14:textId="2005C8B6" w:rsidR="00BD49D9" w:rsidRDefault="00870051" w:rsidP="005B58AB">
      <w:pPr>
        <w:jc w:val="left"/>
        <w:rPr>
          <w:b/>
        </w:rPr>
      </w:pPr>
      <w:r w:rsidRPr="00956C38">
        <w:rPr>
          <w:rFonts w:hint="eastAsia"/>
          <w:b/>
        </w:rPr>
        <w:t>1.</w:t>
      </w:r>
      <w:r w:rsidR="00BD49D9" w:rsidRPr="00956C38">
        <w:rPr>
          <w:b/>
        </w:rPr>
        <w:t>S</w:t>
      </w:r>
      <w:r w:rsidR="00BD49D9" w:rsidRPr="00956C38">
        <w:rPr>
          <w:rFonts w:hint="eastAsia"/>
          <w:b/>
        </w:rPr>
        <w:t>tacking</w:t>
      </w:r>
    </w:p>
    <w:p w14:paraId="596B4F2D" w14:textId="0ED8EB2C" w:rsidR="00B82F22" w:rsidRDefault="006E7C00" w:rsidP="005B58AB">
      <w:pPr>
        <w:jc w:val="left"/>
      </w:pPr>
      <w:r w:rsidRPr="00FC0F39">
        <w:rPr>
          <w:rFonts w:hint="eastAsia"/>
        </w:rPr>
        <w:t>第一层我们采用了</w:t>
      </w:r>
      <w:r w:rsidR="00FC0F39">
        <w:rPr>
          <w:rFonts w:hint="eastAsia"/>
        </w:rPr>
        <w:t>xgboost</w:t>
      </w:r>
      <w:r w:rsidR="00FC0F39">
        <w:t>、</w:t>
      </w:r>
      <w:r w:rsidR="00FC0F39">
        <w:rPr>
          <w:rFonts w:hint="eastAsia"/>
        </w:rPr>
        <w:t>random</w:t>
      </w:r>
      <w:r w:rsidR="00FC0F39">
        <w:t xml:space="preserve"> </w:t>
      </w:r>
      <w:r w:rsidR="00FC0F39">
        <w:rPr>
          <w:rFonts w:hint="eastAsia"/>
        </w:rPr>
        <w:t>forest、lightgbm三个模型</w:t>
      </w:r>
      <w:r w:rsidR="00260369">
        <w:rPr>
          <w:rFonts w:hint="eastAsia"/>
        </w:rPr>
        <w:t>。使用5折法预测训练集的标签和测试集的标签。</w:t>
      </w:r>
    </w:p>
    <w:p w14:paraId="32C29FF9" w14:textId="3C00FC7B" w:rsidR="00260369" w:rsidRDefault="00260369" w:rsidP="005B58AB">
      <w:pPr>
        <w:jc w:val="left"/>
      </w:pPr>
      <w:r>
        <w:rPr>
          <w:rFonts w:hint="eastAsia"/>
        </w:rPr>
        <w:t>第二层使用第一层的训练集预测结果作为输入特征，使用多种模型进行训练，然后做模型blending，线上验证集AUC得分为0.8297。</w:t>
      </w:r>
    </w:p>
    <w:p w14:paraId="0CE2E024" w14:textId="4B6C2B86" w:rsidR="00260369" w:rsidRPr="00FC0F39" w:rsidRDefault="00260369" w:rsidP="005B58AB">
      <w:pPr>
        <w:jc w:val="left"/>
      </w:pPr>
      <w:r>
        <w:rPr>
          <w:rFonts w:hint="eastAsia"/>
        </w:rPr>
        <w:t>总结：stacking技术对xgboost、lightgbm之类的强学习器基本没有提升，而且参数的调整也是一个大问题，需要对多个模型</w:t>
      </w:r>
    </w:p>
    <w:p w14:paraId="5B327290" w14:textId="77777777" w:rsidR="00870051" w:rsidRPr="00956C38" w:rsidRDefault="00870051" w:rsidP="005B58AB">
      <w:pPr>
        <w:jc w:val="left"/>
        <w:rPr>
          <w:b/>
        </w:rPr>
      </w:pPr>
      <w:r w:rsidRPr="00956C38">
        <w:rPr>
          <w:rFonts w:hint="eastAsia"/>
          <w:b/>
        </w:rPr>
        <w:t>2.</w:t>
      </w:r>
      <w:r w:rsidRPr="00956C38">
        <w:rPr>
          <w:b/>
        </w:rPr>
        <w:t>B</w:t>
      </w:r>
      <w:r w:rsidRPr="00956C38">
        <w:rPr>
          <w:rFonts w:hint="eastAsia"/>
          <w:b/>
        </w:rPr>
        <w:t>lending：多个模型预测结果的线性组合。</w:t>
      </w:r>
    </w:p>
    <w:p w14:paraId="2850ADB6" w14:textId="134B2194" w:rsidR="00184CA6" w:rsidRDefault="00EE367D" w:rsidP="005B58AB">
      <w:pPr>
        <w:jc w:val="left"/>
      </w:pPr>
      <w:r>
        <w:rPr>
          <w:rFonts w:hint="eastAsia"/>
        </w:rPr>
        <w:t>首先要肯定的是：</w:t>
      </w:r>
      <w:r w:rsidR="00870051">
        <w:rPr>
          <w:rFonts w:hint="eastAsia"/>
        </w:rPr>
        <w:t>在大多数情况</w:t>
      </w:r>
      <w:r w:rsidR="0010479D">
        <w:rPr>
          <w:rFonts w:hint="eastAsia"/>
        </w:rPr>
        <w:t>模型预测结果</w:t>
      </w:r>
      <w:r w:rsidR="00E51706">
        <w:rPr>
          <w:rFonts w:hint="eastAsia"/>
        </w:rPr>
        <w:t>融合后的结果都会好于</w:t>
      </w:r>
      <w:r>
        <w:rPr>
          <w:rFonts w:hint="eastAsia"/>
        </w:rPr>
        <w:t>单</w:t>
      </w:r>
      <w:r w:rsidR="00E51706">
        <w:rPr>
          <w:rFonts w:hint="eastAsia"/>
        </w:rPr>
        <w:t>个</w:t>
      </w:r>
      <w:r>
        <w:rPr>
          <w:rFonts w:hint="eastAsia"/>
        </w:rPr>
        <w:t>模型的</w:t>
      </w:r>
      <w:r w:rsidR="00E51706">
        <w:rPr>
          <w:rFonts w:hint="eastAsia"/>
        </w:rPr>
        <w:t>。</w:t>
      </w:r>
      <w:r>
        <w:rPr>
          <w:rFonts w:hint="eastAsia"/>
        </w:rPr>
        <w:t>其次，</w:t>
      </w:r>
      <w:r w:rsidR="00E51706">
        <w:rPr>
          <w:rFonts w:hint="eastAsia"/>
        </w:rPr>
        <w:t>在选模型的选取方面，一般注意两个点：1</w:t>
      </w:r>
      <w:r w:rsidR="00E51706">
        <w:t>)</w:t>
      </w:r>
      <w:r w:rsidR="00E51706">
        <w:rPr>
          <w:rFonts w:hint="eastAsia"/>
        </w:rPr>
        <w:t>模型本身的素质要尽可能好</w:t>
      </w:r>
      <w:r w:rsidR="001F12BA">
        <w:rPr>
          <w:rFonts w:hint="eastAsia"/>
        </w:rPr>
        <w:t>，即AUC分数应该尽可能高</w:t>
      </w:r>
      <w:r w:rsidR="00E51706">
        <w:rPr>
          <w:rFonts w:hint="eastAsia"/>
        </w:rPr>
        <w:t>；</w:t>
      </w:r>
      <w:r w:rsidR="00FF2BF0">
        <w:rPr>
          <w:rFonts w:hint="eastAsia"/>
        </w:rPr>
        <w:t xml:space="preserve"> </w:t>
      </w:r>
      <w:r w:rsidR="00E51706">
        <w:rPr>
          <w:rFonts w:hint="eastAsia"/>
        </w:rPr>
        <w:t>2</w:t>
      </w:r>
      <w:r w:rsidR="00E51706">
        <w:t>)</w:t>
      </w:r>
      <w:r w:rsidR="001F12BA">
        <w:rPr>
          <w:rFonts w:hint="eastAsia"/>
        </w:rPr>
        <w:t>模型之间的相关度不宜</w:t>
      </w:r>
      <w:r w:rsidR="00E51706">
        <w:rPr>
          <w:rFonts w:hint="eastAsia"/>
        </w:rPr>
        <w:t>过大</w:t>
      </w:r>
      <w:r w:rsidR="001F12BA">
        <w:rPr>
          <w:rFonts w:hint="eastAsia"/>
        </w:rPr>
        <w:t>，我们通过两两计算模型预测结果的最大信息系数（MIC）来得到MIC</w:t>
      </w:r>
      <w:r w:rsidR="001F12BA">
        <w:t xml:space="preserve"> </w:t>
      </w:r>
      <w:r w:rsidR="001F12BA">
        <w:rPr>
          <w:rFonts w:hint="eastAsia"/>
        </w:rPr>
        <w:t>matrix，再根据MIC</w:t>
      </w:r>
      <w:r w:rsidR="001F12BA">
        <w:t xml:space="preserve"> </w:t>
      </w:r>
      <w:r w:rsidR="001F12BA">
        <w:rPr>
          <w:rFonts w:hint="eastAsia"/>
        </w:rPr>
        <w:t>matrix绘制热力图如下图</w:t>
      </w:r>
      <w:r w:rsidR="00371CD3">
        <w:rPr>
          <w:rFonts w:hint="eastAsia"/>
        </w:rPr>
        <w:t>12</w:t>
      </w:r>
      <w:r w:rsidR="001F12BA">
        <w:rPr>
          <w:rFonts w:hint="eastAsia"/>
        </w:rPr>
        <w:t>所示</w:t>
      </w:r>
      <w:r w:rsidR="00E51706">
        <w:rPr>
          <w:rFonts w:hint="eastAsia"/>
        </w:rPr>
        <w:t>。</w:t>
      </w:r>
    </w:p>
    <w:p w14:paraId="50295844" w14:textId="7443C0A1" w:rsidR="00010674" w:rsidRDefault="00242EE9" w:rsidP="005B58AB">
      <w:pPr>
        <w:jc w:val="left"/>
      </w:pPr>
      <w:r>
        <w:pict w14:anchorId="45DD9E91">
          <v:shape id="_x0000_i1032" type="#_x0000_t75" style="width:415.5pt;height:401.25pt">
            <v:imagedata r:id="rId23" o:title="index7"/>
          </v:shape>
        </w:pict>
      </w:r>
    </w:p>
    <w:p w14:paraId="5D2C12BA" w14:textId="73F7CA6A" w:rsidR="00010674" w:rsidRDefault="00010674" w:rsidP="001B43C1">
      <w:pPr>
        <w:jc w:val="center"/>
      </w:pPr>
      <w:r>
        <w:rPr>
          <w:rFonts w:hint="eastAsia"/>
        </w:rPr>
        <w:t>图</w:t>
      </w:r>
      <w:r w:rsidR="001B43C1">
        <w:rPr>
          <w:rFonts w:hint="eastAsia"/>
        </w:rPr>
        <w:t>12</w:t>
      </w:r>
      <w:r w:rsidR="001B43C1">
        <w:t xml:space="preserve"> </w:t>
      </w:r>
      <w:r w:rsidR="001B43C1">
        <w:rPr>
          <w:rFonts w:hint="eastAsia"/>
        </w:rPr>
        <w:t>基础模型预测结果的热力图</w:t>
      </w:r>
    </w:p>
    <w:p w14:paraId="7ED7443B" w14:textId="77777777" w:rsidR="00010674" w:rsidRDefault="00010674" w:rsidP="005B58AB">
      <w:pPr>
        <w:jc w:val="left"/>
      </w:pPr>
    </w:p>
    <w:p w14:paraId="331CF278" w14:textId="4AFE8564" w:rsidR="00184CA6" w:rsidRDefault="00DA4364" w:rsidP="005B58AB">
      <w:pPr>
        <w:pStyle w:val="4"/>
        <w:numPr>
          <w:ilvl w:val="1"/>
          <w:numId w:val="1"/>
        </w:numPr>
        <w:jc w:val="left"/>
      </w:pPr>
      <w:r>
        <w:rPr>
          <w:rFonts w:hint="eastAsia"/>
        </w:rPr>
        <w:lastRenderedPageBreak/>
        <w:t>blending最优组合</w:t>
      </w:r>
    </w:p>
    <w:p w14:paraId="1CF42B3E" w14:textId="6204DF2D" w:rsidR="00EF3828" w:rsidRPr="00EF3828" w:rsidRDefault="00EF3828" w:rsidP="005B58AB">
      <w:pPr>
        <w:jc w:val="left"/>
      </w:pPr>
      <w:r>
        <w:rPr>
          <w:rFonts w:hint="eastAsia"/>
        </w:rPr>
        <w:t>表2</w:t>
      </w:r>
      <w:r>
        <w:t xml:space="preserve"> </w:t>
      </w:r>
      <w:r>
        <w:rPr>
          <w:rFonts w:hint="eastAsia"/>
        </w:rPr>
        <w:t>模型融合过程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738"/>
        <w:gridCol w:w="3328"/>
        <w:gridCol w:w="1716"/>
        <w:gridCol w:w="1514"/>
      </w:tblGrid>
      <w:tr w:rsidR="00E357A0" w14:paraId="04581F10" w14:textId="72E2D606" w:rsidTr="00E357A0">
        <w:tc>
          <w:tcPr>
            <w:tcW w:w="1738" w:type="dxa"/>
          </w:tcPr>
          <w:p w14:paraId="2907C02A" w14:textId="2C6BB6B7" w:rsidR="00E357A0" w:rsidRDefault="00E357A0" w:rsidP="005B58AB">
            <w:pPr>
              <w:jc w:val="left"/>
            </w:pPr>
            <w:r>
              <w:rPr>
                <w:rFonts w:hint="eastAsia"/>
              </w:rPr>
              <w:t>融合步骤</w:t>
            </w:r>
          </w:p>
        </w:tc>
        <w:tc>
          <w:tcPr>
            <w:tcW w:w="3328" w:type="dxa"/>
          </w:tcPr>
          <w:p w14:paraId="2963D703" w14:textId="714ADD17" w:rsidR="00E357A0" w:rsidRDefault="00E357A0" w:rsidP="005B58AB">
            <w:pPr>
              <w:jc w:val="left"/>
            </w:pPr>
            <w:r>
              <w:rPr>
                <w:rFonts w:hint="eastAsia"/>
              </w:rPr>
              <w:t>计算公式</w:t>
            </w:r>
          </w:p>
        </w:tc>
        <w:tc>
          <w:tcPr>
            <w:tcW w:w="1716" w:type="dxa"/>
          </w:tcPr>
          <w:p w14:paraId="763C5A10" w14:textId="22B08FCE" w:rsidR="00E357A0" w:rsidRDefault="00E357A0" w:rsidP="005B58AB">
            <w:pPr>
              <w:jc w:val="left"/>
            </w:pPr>
            <w:r>
              <w:rPr>
                <w:rFonts w:hint="eastAsia"/>
              </w:rPr>
              <w:t>说明</w:t>
            </w:r>
          </w:p>
        </w:tc>
        <w:tc>
          <w:tcPr>
            <w:tcW w:w="1514" w:type="dxa"/>
          </w:tcPr>
          <w:p w14:paraId="03398F42" w14:textId="594951C9" w:rsidR="00E357A0" w:rsidRDefault="00E357A0" w:rsidP="005B58AB">
            <w:pPr>
              <w:jc w:val="left"/>
            </w:pPr>
            <w:r w:rsidRPr="00E73B10">
              <w:rPr>
                <w:rFonts w:hint="eastAsia"/>
                <w:color w:val="FF0000"/>
              </w:rPr>
              <w:t>测试集AUC</w:t>
            </w:r>
          </w:p>
        </w:tc>
      </w:tr>
      <w:tr w:rsidR="00E357A0" w14:paraId="72C4EAD9" w14:textId="523979D1" w:rsidTr="00E357A0">
        <w:tc>
          <w:tcPr>
            <w:tcW w:w="1738" w:type="dxa"/>
          </w:tcPr>
          <w:p w14:paraId="53D75AE9" w14:textId="77777777" w:rsidR="00385085" w:rsidRPr="00385085" w:rsidRDefault="00E357A0" w:rsidP="005B58AB">
            <w:pPr>
              <w:jc w:val="left"/>
            </w:pPr>
            <w:r>
              <w:t>S</w:t>
            </w:r>
            <w:r>
              <w:rPr>
                <w:rFonts w:hint="eastAsia"/>
              </w:rPr>
              <w:t>tep1</w:t>
            </w:r>
            <w:r w:rsidR="00385085" w:rsidRPr="00385085">
              <w:rPr>
                <w:rFonts w:hint="eastAsia"/>
                <w:b/>
                <w:bCs/>
              </w:rPr>
              <w:t>（三个臭皮匠顶个诸葛亮）</w:t>
            </w:r>
          </w:p>
          <w:p w14:paraId="43AC570B" w14:textId="0B556FF1" w:rsidR="00E357A0" w:rsidRPr="00385085" w:rsidRDefault="00E357A0" w:rsidP="005B58AB">
            <w:pPr>
              <w:jc w:val="left"/>
            </w:pPr>
          </w:p>
        </w:tc>
        <w:tc>
          <w:tcPr>
            <w:tcW w:w="3328" w:type="dxa"/>
          </w:tcPr>
          <w:p w14:paraId="4813573D" w14:textId="77777777" w:rsidR="00E357A0" w:rsidRPr="00D31983" w:rsidRDefault="00E357A0" w:rsidP="005B58AB">
            <w:pPr>
              <w:jc w:val="left"/>
              <w:rPr>
                <w:b/>
              </w:rPr>
            </w:pPr>
            <w:r w:rsidRPr="00D31983">
              <w:rPr>
                <w:b/>
              </w:rPr>
              <w:t>T</w:t>
            </w:r>
            <w:r w:rsidRPr="00D31983">
              <w:rPr>
                <w:rFonts w:hint="eastAsia"/>
                <w:b/>
              </w:rPr>
              <w:t>est1</w:t>
            </w:r>
            <w:r w:rsidRPr="00D31983">
              <w:rPr>
                <w:b/>
              </w:rPr>
              <w:t xml:space="preserve"> = (3*xgb_pred0829.prob + gbc_pred0819.prob + lgb_pred_en_8079.prob + lgb_pred_0819.prob +</w:t>
            </w:r>
            <w:r>
              <w:rPr>
                <w:b/>
              </w:rPr>
              <w:t xml:space="preserve"> </w:t>
            </w:r>
            <w:r w:rsidRPr="00D31983">
              <w:rPr>
                <w:b/>
              </w:rPr>
              <w:t>lgb_pred_080971.prob )</w:t>
            </w:r>
          </w:p>
          <w:p w14:paraId="45941D9C" w14:textId="77777777" w:rsidR="00E357A0" w:rsidRPr="00722E1F" w:rsidRDefault="00E357A0" w:rsidP="005B58AB">
            <w:pPr>
              <w:jc w:val="left"/>
            </w:pPr>
          </w:p>
        </w:tc>
        <w:tc>
          <w:tcPr>
            <w:tcW w:w="1716" w:type="dxa"/>
          </w:tcPr>
          <w:p w14:paraId="5E40B0A1" w14:textId="65B6DDB5" w:rsidR="00E357A0" w:rsidRDefault="00E357A0" w:rsidP="005B58AB">
            <w:pPr>
              <w:jc w:val="left"/>
            </w:pPr>
            <w:r>
              <w:rPr>
                <w:rFonts w:hint="eastAsia"/>
              </w:rPr>
              <w:t>使用上述的预测结果，做线性组合，给予auc高的模型更多的权重。</w:t>
            </w:r>
            <w:r>
              <w:t>T</w:t>
            </w:r>
            <w:r>
              <w:rPr>
                <w:rFonts w:hint="eastAsia"/>
              </w:rPr>
              <w:t>est1是在验证集上得分最高的组合。</w:t>
            </w:r>
          </w:p>
        </w:tc>
        <w:tc>
          <w:tcPr>
            <w:tcW w:w="1514" w:type="dxa"/>
          </w:tcPr>
          <w:p w14:paraId="02033287" w14:textId="012E4568" w:rsidR="00E357A0" w:rsidRDefault="00AB0507" w:rsidP="005B58AB">
            <w:pPr>
              <w:jc w:val="left"/>
            </w:pPr>
            <w:r>
              <w:t>0.823</w:t>
            </w:r>
            <w:r>
              <w:rPr>
                <w:rFonts w:hint="eastAsia"/>
              </w:rPr>
              <w:t>99</w:t>
            </w:r>
          </w:p>
        </w:tc>
      </w:tr>
      <w:tr w:rsidR="0032578B" w14:paraId="2A2A1A20" w14:textId="77777777" w:rsidTr="00E357A0">
        <w:tc>
          <w:tcPr>
            <w:tcW w:w="1738" w:type="dxa"/>
          </w:tcPr>
          <w:p w14:paraId="2A84450F" w14:textId="2B2D02DD" w:rsidR="0032578B" w:rsidRDefault="0032578B" w:rsidP="005B58AB">
            <w:pPr>
              <w:jc w:val="left"/>
            </w:pPr>
            <w:r>
              <w:rPr>
                <w:rFonts w:hint="eastAsia"/>
              </w:rPr>
              <w:t>Step2</w:t>
            </w:r>
          </w:p>
        </w:tc>
        <w:tc>
          <w:tcPr>
            <w:tcW w:w="3328" w:type="dxa"/>
          </w:tcPr>
          <w:p w14:paraId="2F5A16BC" w14:textId="6BB4C6C2" w:rsidR="0032578B" w:rsidRPr="00D31983" w:rsidRDefault="00AB0507" w:rsidP="005B58AB">
            <w:pPr>
              <w:jc w:val="left"/>
              <w:rPr>
                <w:b/>
              </w:rPr>
            </w:pPr>
            <w:r w:rsidRPr="00D31983">
              <w:rPr>
                <w:b/>
              </w:rPr>
              <w:t>T</w:t>
            </w:r>
            <w:r w:rsidRPr="00D31983">
              <w:rPr>
                <w:rFonts w:hint="eastAsia"/>
                <w:b/>
              </w:rPr>
              <w:t>est1</w:t>
            </w:r>
            <w:r w:rsidRPr="00D31983">
              <w:rPr>
                <w:b/>
              </w:rPr>
              <w:t xml:space="preserve"> = (3*xgb_pred0829.prob</w:t>
            </w:r>
            <w:r>
              <w:rPr>
                <w:b/>
              </w:rPr>
              <w:t>.rank() + gbc_pred0819.prob.rank()+ lgb_pred_en_8079.prob.rank()</w:t>
            </w:r>
            <w:r w:rsidRPr="00D31983">
              <w:rPr>
                <w:b/>
              </w:rPr>
              <w:t>+ lgb_pred_0819.prob</w:t>
            </w:r>
            <w:r>
              <w:rPr>
                <w:b/>
              </w:rPr>
              <w:t>.rank()</w:t>
            </w:r>
            <w:r w:rsidRPr="00D31983">
              <w:rPr>
                <w:b/>
              </w:rPr>
              <w:t xml:space="preserve"> +</w:t>
            </w:r>
            <w:r>
              <w:rPr>
                <w:b/>
              </w:rPr>
              <w:t xml:space="preserve"> </w:t>
            </w:r>
            <w:r w:rsidRPr="00D31983">
              <w:rPr>
                <w:b/>
              </w:rPr>
              <w:t>lgb_pred_080971.prob</w:t>
            </w:r>
            <w:r>
              <w:rPr>
                <w:b/>
              </w:rPr>
              <w:t>.rank()</w:t>
            </w:r>
            <w:r w:rsidRPr="00D31983">
              <w:rPr>
                <w:b/>
              </w:rPr>
              <w:t xml:space="preserve"> )</w:t>
            </w:r>
          </w:p>
        </w:tc>
        <w:tc>
          <w:tcPr>
            <w:tcW w:w="1716" w:type="dxa"/>
          </w:tcPr>
          <w:p w14:paraId="2E26EC4F" w14:textId="0A9E1D7F" w:rsidR="0032578B" w:rsidRPr="00AB0507" w:rsidRDefault="00AB0507" w:rsidP="005B58AB">
            <w:pPr>
              <w:jc w:val="left"/>
            </w:pPr>
            <w:r>
              <w:rPr>
                <w:rFonts w:hint="eastAsia"/>
              </w:rPr>
              <w:t>在Step1的基础上，使用排序融合，使得所有的预测结果都能在同一个“平台”上进行融合。</w:t>
            </w:r>
          </w:p>
        </w:tc>
        <w:tc>
          <w:tcPr>
            <w:tcW w:w="1514" w:type="dxa"/>
          </w:tcPr>
          <w:p w14:paraId="26446D84" w14:textId="5487C819" w:rsidR="0032578B" w:rsidRPr="00E357A0" w:rsidRDefault="00AB0507" w:rsidP="005B58AB">
            <w:pPr>
              <w:jc w:val="left"/>
            </w:pPr>
            <w:r>
              <w:rPr>
                <w:rFonts w:hint="eastAsia"/>
              </w:rPr>
              <w:t>0.8253</w:t>
            </w:r>
          </w:p>
        </w:tc>
      </w:tr>
      <w:tr w:rsidR="00E357A0" w14:paraId="7E8BB6BF" w14:textId="4FB6293A" w:rsidTr="00E357A0">
        <w:tc>
          <w:tcPr>
            <w:tcW w:w="1738" w:type="dxa"/>
          </w:tcPr>
          <w:p w14:paraId="07728949" w14:textId="0247612A" w:rsidR="00E357A0" w:rsidRDefault="00E357A0" w:rsidP="005B58AB">
            <w:pPr>
              <w:jc w:val="left"/>
            </w:pPr>
            <w:r>
              <w:t>S</w:t>
            </w:r>
            <w:r w:rsidR="0032578B">
              <w:rPr>
                <w:rFonts w:hint="eastAsia"/>
              </w:rPr>
              <w:t>tep3</w:t>
            </w:r>
          </w:p>
        </w:tc>
        <w:tc>
          <w:tcPr>
            <w:tcW w:w="3328" w:type="dxa"/>
          </w:tcPr>
          <w:p w14:paraId="7B22FDF2" w14:textId="61E0FB70" w:rsidR="00E357A0" w:rsidRPr="00D31983" w:rsidRDefault="00E357A0" w:rsidP="005B58AB">
            <w:pPr>
              <w:jc w:val="left"/>
              <w:rPr>
                <w:b/>
              </w:rPr>
            </w:pPr>
            <w:r w:rsidRPr="00D31983">
              <w:rPr>
                <w:b/>
              </w:rPr>
              <w:t>T</w:t>
            </w:r>
            <w:r w:rsidRPr="00D31983">
              <w:rPr>
                <w:rFonts w:hint="eastAsia"/>
                <w:b/>
              </w:rPr>
              <w:t>est2</w:t>
            </w:r>
            <w:r>
              <w:rPr>
                <w:b/>
              </w:rPr>
              <w:t xml:space="preserve"> </w:t>
            </w:r>
            <w:r w:rsidR="00AB0507">
              <w:rPr>
                <w:b/>
              </w:rPr>
              <w:t>= (</w:t>
            </w:r>
            <w:r w:rsidR="00AB0507">
              <w:rPr>
                <w:rFonts w:hint="eastAsia"/>
                <w:b/>
              </w:rPr>
              <w:t>t</w:t>
            </w:r>
            <w:r w:rsidRPr="00D31983">
              <w:rPr>
                <w:b/>
              </w:rPr>
              <w:t>est1_pred.prob.rank() + gbc_pred0819.prob.rank() +</w:t>
            </w:r>
            <w:r>
              <w:rPr>
                <w:b/>
              </w:rPr>
              <w:t xml:space="preserve"> </w:t>
            </w:r>
            <w:r w:rsidRPr="00D31983">
              <w:rPr>
                <w:b/>
              </w:rPr>
              <w:t>lgb_pred_0819.prob.rank() + xgb_pred_330_08242.prob.rank() + semi_pred2.prob.rank())</w:t>
            </w:r>
          </w:p>
          <w:p w14:paraId="50097223" w14:textId="77777777" w:rsidR="00E357A0" w:rsidRPr="00722E1F" w:rsidRDefault="00E357A0" w:rsidP="005B58AB">
            <w:pPr>
              <w:jc w:val="left"/>
            </w:pPr>
          </w:p>
        </w:tc>
        <w:tc>
          <w:tcPr>
            <w:tcW w:w="1716" w:type="dxa"/>
          </w:tcPr>
          <w:p w14:paraId="156C8089" w14:textId="3C05BD09" w:rsidR="00E357A0" w:rsidRDefault="00E357A0" w:rsidP="005B58AB">
            <w:pPr>
              <w:jc w:val="left"/>
            </w:pPr>
            <w:r>
              <w:rPr>
                <w:rFonts w:hint="eastAsia"/>
              </w:rPr>
              <w:t>Test2把Test1与其他得分比较高的模型做融合，融合的方式有别于Test1，使用的</w:t>
            </w:r>
            <w:r w:rsidR="000A4AE1">
              <w:rPr>
                <w:rFonts w:hint="eastAsia"/>
              </w:rPr>
              <w:t>融合</w:t>
            </w:r>
            <w:r>
              <w:rPr>
                <w:rFonts w:hint="eastAsia"/>
              </w:rPr>
              <w:t>Rank</w:t>
            </w:r>
            <w:r>
              <w:t xml:space="preserve"> </w:t>
            </w:r>
            <w:r>
              <w:rPr>
                <w:rFonts w:hint="eastAsia"/>
              </w:rPr>
              <w:t>average</w:t>
            </w:r>
            <w:r w:rsidR="000A4AE1">
              <w:rPr>
                <w:rFonts w:hint="eastAsia"/>
              </w:rPr>
              <w:t>。</w:t>
            </w:r>
          </w:p>
        </w:tc>
        <w:tc>
          <w:tcPr>
            <w:tcW w:w="1514" w:type="dxa"/>
          </w:tcPr>
          <w:p w14:paraId="1A587B27" w14:textId="176EAC1D" w:rsidR="00E357A0" w:rsidRDefault="000A4AE1" w:rsidP="005B58AB">
            <w:pPr>
              <w:jc w:val="left"/>
            </w:pPr>
            <w:r w:rsidRPr="000A4AE1">
              <w:t>0.8260</w:t>
            </w:r>
          </w:p>
        </w:tc>
      </w:tr>
    </w:tbl>
    <w:p w14:paraId="04339C44" w14:textId="77777777" w:rsidR="00722E1F" w:rsidRPr="00722E1F" w:rsidRDefault="00722E1F" w:rsidP="005B58AB">
      <w:pPr>
        <w:jc w:val="left"/>
      </w:pPr>
    </w:p>
    <w:p w14:paraId="0E8AFAB6" w14:textId="48190BD6" w:rsidR="008B306C" w:rsidRDefault="00A779E3" w:rsidP="005B58AB">
      <w:pPr>
        <w:pStyle w:val="3"/>
        <w:numPr>
          <w:ilvl w:val="0"/>
          <w:numId w:val="1"/>
        </w:numPr>
        <w:jc w:val="left"/>
      </w:pPr>
      <w:r>
        <w:rPr>
          <w:rFonts w:hint="eastAsia"/>
        </w:rPr>
        <w:t>工具</w:t>
      </w:r>
    </w:p>
    <w:p w14:paraId="5C5871F8" w14:textId="68E6E372" w:rsidR="00A779E3" w:rsidRDefault="00096A0F" w:rsidP="005B58AB">
      <w:pPr>
        <w:pStyle w:val="ac"/>
        <w:ind w:left="360" w:firstLineChars="0" w:firstLine="0"/>
        <w:jc w:val="left"/>
      </w:pPr>
      <w:r>
        <w:rPr>
          <w:rFonts w:hint="eastAsia"/>
        </w:rPr>
        <w:t>1.</w:t>
      </w:r>
      <w:r w:rsidR="00413724">
        <w:rPr>
          <w:rFonts w:hint="eastAsia"/>
        </w:rPr>
        <w:t>环境：python</w:t>
      </w:r>
      <w:r w:rsidR="00413724">
        <w:t xml:space="preserve"> 3.6 + </w:t>
      </w:r>
      <w:r w:rsidR="00413724">
        <w:rPr>
          <w:rFonts w:hint="eastAsia"/>
        </w:rPr>
        <w:t>jupyter</w:t>
      </w:r>
      <w:r w:rsidR="00413724">
        <w:t xml:space="preserve"> </w:t>
      </w:r>
      <w:r w:rsidR="00413724">
        <w:rPr>
          <w:rFonts w:hint="eastAsia"/>
        </w:rPr>
        <w:t>notebook</w:t>
      </w:r>
    </w:p>
    <w:p w14:paraId="25C3F4DA" w14:textId="763C30D6" w:rsidR="00413724" w:rsidRDefault="00096A0F" w:rsidP="005B58AB">
      <w:pPr>
        <w:pStyle w:val="ac"/>
        <w:ind w:left="360" w:firstLineChars="0" w:firstLine="0"/>
        <w:jc w:val="left"/>
      </w:pPr>
      <w:r>
        <w:t>2.</w:t>
      </w:r>
      <w:r>
        <w:rPr>
          <w:rFonts w:hint="eastAsia"/>
        </w:rPr>
        <w:t>python包（常见的就不说了）：</w:t>
      </w:r>
    </w:p>
    <w:p w14:paraId="7E2A67A4" w14:textId="4331D584" w:rsidR="00096A0F" w:rsidRDefault="00096A0F" w:rsidP="005B58AB">
      <w:pPr>
        <w:pStyle w:val="ac"/>
        <w:ind w:left="360" w:firstLineChars="0" w:firstLine="0"/>
        <w:jc w:val="left"/>
      </w:pPr>
      <w:r>
        <w:t>Joblib</w:t>
      </w:r>
      <w:r>
        <w:rPr>
          <w:rFonts w:hint="eastAsia"/>
        </w:rPr>
        <w:t>工具包，主要有两个实用功能：1）可以保存所有python对象，对于体积较大的数据集，可以采用lz4算法压缩+序列化写入，较pandas读写，平均快5倍；</w:t>
      </w:r>
    </w:p>
    <w:p w14:paraId="688C6095" w14:textId="69D8FB39" w:rsidR="00096A0F" w:rsidRDefault="00096A0F" w:rsidP="005B58AB">
      <w:pPr>
        <w:pStyle w:val="ac"/>
        <w:ind w:left="360" w:firstLineChars="0" w:firstLine="0"/>
        <w:jc w:val="left"/>
      </w:pPr>
      <w:r>
        <w:t>2）</w:t>
      </w:r>
      <w:r>
        <w:rPr>
          <w:rFonts w:hint="eastAsia"/>
        </w:rPr>
        <w:t>对常见的循环语句，能采用解析式的方式方便地多进程化。</w:t>
      </w:r>
    </w:p>
    <w:p w14:paraId="10C46B03" w14:textId="5A49FB00" w:rsidR="005B58AB" w:rsidRDefault="005B58AB" w:rsidP="005B58AB">
      <w:pPr>
        <w:pStyle w:val="ac"/>
        <w:ind w:left="360" w:firstLineChars="0" w:firstLine="0"/>
        <w:jc w:val="left"/>
      </w:pPr>
    </w:p>
    <w:p w14:paraId="632F0F95" w14:textId="1F75A624" w:rsidR="005B58AB" w:rsidRDefault="005B58AB" w:rsidP="005B58AB">
      <w:pPr>
        <w:pStyle w:val="ac"/>
        <w:ind w:left="360" w:firstLineChars="0" w:firstLine="0"/>
        <w:jc w:val="left"/>
      </w:pPr>
    </w:p>
    <w:p w14:paraId="7F7372D7" w14:textId="0B09920D" w:rsidR="005B58AB" w:rsidRDefault="005B58AB" w:rsidP="005B58AB">
      <w:pPr>
        <w:pStyle w:val="ac"/>
        <w:ind w:left="360" w:firstLineChars="0" w:firstLine="0"/>
        <w:jc w:val="left"/>
      </w:pPr>
    </w:p>
    <w:p w14:paraId="0934BE97" w14:textId="47804D5E" w:rsidR="005B58AB" w:rsidRDefault="005B58AB" w:rsidP="005B58AB">
      <w:pPr>
        <w:pStyle w:val="ac"/>
        <w:ind w:left="360" w:firstLineChars="0" w:firstLine="0"/>
        <w:jc w:val="left"/>
      </w:pPr>
    </w:p>
    <w:p w14:paraId="2024F6ED" w14:textId="4521AB87" w:rsidR="005B58AB" w:rsidRDefault="005B58AB" w:rsidP="005B58AB">
      <w:pPr>
        <w:pStyle w:val="ac"/>
        <w:ind w:left="360" w:firstLineChars="0" w:firstLine="0"/>
        <w:jc w:val="left"/>
      </w:pPr>
    </w:p>
    <w:p w14:paraId="37BE342F" w14:textId="16E4B642" w:rsidR="005B58AB" w:rsidRDefault="005B58AB" w:rsidP="005B58AB">
      <w:pPr>
        <w:pStyle w:val="ac"/>
        <w:ind w:left="360" w:firstLineChars="0" w:firstLine="0"/>
        <w:jc w:val="left"/>
      </w:pPr>
    </w:p>
    <w:p w14:paraId="5F30CAE1" w14:textId="6DE40FD3" w:rsidR="005B58AB" w:rsidRDefault="005B58AB" w:rsidP="005B58AB">
      <w:pPr>
        <w:pStyle w:val="ac"/>
        <w:ind w:left="360" w:firstLineChars="0" w:firstLine="0"/>
        <w:jc w:val="left"/>
      </w:pPr>
    </w:p>
    <w:p w14:paraId="613FF5AE" w14:textId="6DC100EE" w:rsidR="005B58AB" w:rsidRDefault="005B58AB" w:rsidP="005B58AB">
      <w:pPr>
        <w:pStyle w:val="ac"/>
        <w:ind w:left="360" w:firstLineChars="0" w:firstLine="0"/>
        <w:jc w:val="left"/>
      </w:pPr>
    </w:p>
    <w:p w14:paraId="204D99CF" w14:textId="5C124AAD" w:rsidR="005B58AB" w:rsidRDefault="005B58AB" w:rsidP="005B58AB">
      <w:pPr>
        <w:pStyle w:val="ac"/>
        <w:ind w:left="360" w:firstLineChars="0" w:firstLine="0"/>
        <w:jc w:val="left"/>
      </w:pPr>
    </w:p>
    <w:p w14:paraId="44C7BCB1" w14:textId="3D9EB714" w:rsidR="005B58AB" w:rsidRDefault="005B58AB" w:rsidP="005B58AB">
      <w:pPr>
        <w:pStyle w:val="ac"/>
        <w:ind w:left="360" w:firstLineChars="0" w:firstLine="0"/>
        <w:jc w:val="left"/>
      </w:pPr>
    </w:p>
    <w:p w14:paraId="0CE25FDF" w14:textId="6384AD2D" w:rsidR="005B58AB" w:rsidRDefault="005B58AB" w:rsidP="005B58AB">
      <w:pPr>
        <w:pStyle w:val="ac"/>
        <w:ind w:left="360" w:firstLineChars="0" w:firstLine="0"/>
        <w:jc w:val="left"/>
      </w:pPr>
    </w:p>
    <w:p w14:paraId="73F475E8" w14:textId="045C27F7" w:rsidR="005B58AB" w:rsidRDefault="005B58AB" w:rsidP="005B58AB">
      <w:pPr>
        <w:pStyle w:val="ac"/>
        <w:ind w:left="360" w:firstLineChars="0" w:firstLine="0"/>
        <w:jc w:val="left"/>
      </w:pPr>
    </w:p>
    <w:p w14:paraId="5E75EABF" w14:textId="6CBB8E2E" w:rsidR="005B58AB" w:rsidRDefault="005B58AB" w:rsidP="005B58AB">
      <w:pPr>
        <w:pStyle w:val="ac"/>
        <w:ind w:left="360" w:firstLineChars="0" w:firstLine="0"/>
        <w:jc w:val="left"/>
      </w:pPr>
    </w:p>
    <w:p w14:paraId="724A7105" w14:textId="2CDEC5D4" w:rsidR="005B58AB" w:rsidRDefault="005B58AB" w:rsidP="005B58AB">
      <w:pPr>
        <w:pStyle w:val="ac"/>
        <w:ind w:left="360" w:firstLineChars="0" w:firstLine="0"/>
        <w:jc w:val="left"/>
      </w:pPr>
    </w:p>
    <w:p w14:paraId="795816FA" w14:textId="4376612B" w:rsidR="005B58AB" w:rsidRDefault="005B58AB" w:rsidP="005B58AB">
      <w:pPr>
        <w:pStyle w:val="ac"/>
        <w:ind w:left="360" w:firstLineChars="0" w:firstLine="0"/>
        <w:jc w:val="left"/>
      </w:pPr>
    </w:p>
    <w:tbl>
      <w:tblPr>
        <w:tblpPr w:leftFromText="180" w:rightFromText="180" w:vertAnchor="page" w:horzAnchor="margin" w:tblpXSpec="center" w:tblpY="2101"/>
        <w:tblW w:w="10764" w:type="dxa"/>
        <w:tblCellMar>
          <w:left w:w="0" w:type="dxa"/>
          <w:right w:w="0" w:type="dxa"/>
        </w:tblCellMar>
        <w:tblLook w:val="0420" w:firstRow="1" w:lastRow="0" w:firstColumn="0" w:lastColumn="0" w:noHBand="0" w:noVBand="1"/>
      </w:tblPr>
      <w:tblGrid>
        <w:gridCol w:w="1794"/>
        <w:gridCol w:w="1794"/>
        <w:gridCol w:w="1794"/>
        <w:gridCol w:w="1794"/>
        <w:gridCol w:w="1794"/>
        <w:gridCol w:w="1794"/>
      </w:tblGrid>
      <w:tr w:rsidR="005B58AB" w:rsidRPr="005B58AB" w14:paraId="759EC21A" w14:textId="16A10BEE" w:rsidTr="00FC7FB7">
        <w:trPr>
          <w:trHeight w:val="471"/>
        </w:trPr>
        <w:tc>
          <w:tcPr>
            <w:tcW w:w="1794" w:type="dxa"/>
            <w:tcBorders>
              <w:top w:val="single" w:sz="8" w:space="0" w:color="FFFFFF"/>
              <w:left w:val="single" w:sz="8" w:space="0" w:color="FFFFFF"/>
              <w:bottom w:val="single" w:sz="24" w:space="0" w:color="FFFFFF"/>
              <w:right w:val="single" w:sz="8" w:space="0" w:color="FFFFFF"/>
            </w:tcBorders>
            <w:shd w:val="clear" w:color="auto" w:fill="5B9BD5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1B7F0298" w14:textId="77777777" w:rsidR="005B58AB" w:rsidRPr="005B58AB" w:rsidRDefault="005B58AB" w:rsidP="00FC7FB7">
            <w:pPr>
              <w:jc w:val="left"/>
            </w:pPr>
            <w:r w:rsidRPr="005B58AB">
              <w:rPr>
                <w:b/>
                <w:bCs/>
              </w:rPr>
              <w:t>本地验证集</w:t>
            </w:r>
            <w:r w:rsidRPr="005B58AB">
              <w:rPr>
                <w:rFonts w:hint="eastAsia"/>
                <w:b/>
                <w:bCs/>
              </w:rPr>
              <w:t>auc</w:t>
            </w:r>
            <w:r w:rsidRPr="005B58AB">
              <w:rPr>
                <w:b/>
                <w:bCs/>
              </w:rPr>
              <w:t>对比</w:t>
            </w:r>
          </w:p>
        </w:tc>
        <w:tc>
          <w:tcPr>
            <w:tcW w:w="1794" w:type="dxa"/>
            <w:tcBorders>
              <w:top w:val="single" w:sz="8" w:space="0" w:color="FFFFFF"/>
              <w:left w:val="single" w:sz="8" w:space="0" w:color="FFFFFF"/>
              <w:bottom w:val="single" w:sz="24" w:space="0" w:color="FFFFFF"/>
              <w:right w:val="single" w:sz="8" w:space="0" w:color="FFFFFF"/>
            </w:tcBorders>
            <w:shd w:val="clear" w:color="auto" w:fill="5B9BD5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7293404E" w14:textId="77777777" w:rsidR="005B58AB" w:rsidRPr="005B58AB" w:rsidRDefault="005B58AB" w:rsidP="00FC7FB7">
            <w:pPr>
              <w:jc w:val="left"/>
            </w:pPr>
            <w:r w:rsidRPr="005B58AB">
              <w:rPr>
                <w:b/>
                <w:bCs/>
              </w:rPr>
              <w:t>参数组合</w:t>
            </w:r>
            <w:r w:rsidRPr="005B58AB">
              <w:rPr>
                <w:rFonts w:hint="eastAsia"/>
                <w:b/>
                <w:bCs/>
              </w:rPr>
              <w:t>1</w:t>
            </w:r>
          </w:p>
        </w:tc>
        <w:tc>
          <w:tcPr>
            <w:tcW w:w="1794" w:type="dxa"/>
            <w:tcBorders>
              <w:top w:val="single" w:sz="8" w:space="0" w:color="FFFFFF"/>
              <w:left w:val="single" w:sz="8" w:space="0" w:color="FFFFFF"/>
              <w:bottom w:val="single" w:sz="24" w:space="0" w:color="FFFFFF"/>
              <w:right w:val="single" w:sz="8" w:space="0" w:color="FFFFFF"/>
            </w:tcBorders>
            <w:shd w:val="clear" w:color="auto" w:fill="5B9BD5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1616EE4B" w14:textId="77777777" w:rsidR="005B58AB" w:rsidRPr="005B58AB" w:rsidRDefault="005B58AB" w:rsidP="00FC7FB7">
            <w:pPr>
              <w:jc w:val="left"/>
            </w:pPr>
            <w:r w:rsidRPr="005B58AB">
              <w:rPr>
                <w:b/>
                <w:bCs/>
              </w:rPr>
              <w:t>参数组合</w:t>
            </w:r>
            <w:r w:rsidRPr="005B58AB">
              <w:rPr>
                <w:rFonts w:hint="eastAsia"/>
                <w:b/>
                <w:bCs/>
              </w:rPr>
              <w:t>2</w:t>
            </w:r>
          </w:p>
        </w:tc>
        <w:tc>
          <w:tcPr>
            <w:tcW w:w="1794" w:type="dxa"/>
            <w:tcBorders>
              <w:top w:val="single" w:sz="8" w:space="0" w:color="FFFFFF"/>
              <w:left w:val="single" w:sz="8" w:space="0" w:color="FFFFFF"/>
              <w:bottom w:val="single" w:sz="24" w:space="0" w:color="FFFFFF"/>
              <w:right w:val="single" w:sz="8" w:space="0" w:color="FFFFFF"/>
            </w:tcBorders>
            <w:shd w:val="clear" w:color="auto" w:fill="5B9BD5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08C073C3" w14:textId="77777777" w:rsidR="005B58AB" w:rsidRPr="005B58AB" w:rsidRDefault="005B58AB" w:rsidP="00FC7FB7">
            <w:pPr>
              <w:jc w:val="left"/>
            </w:pPr>
            <w:r w:rsidRPr="005B58AB">
              <w:rPr>
                <w:b/>
                <w:bCs/>
              </w:rPr>
              <w:t>参数组合</w:t>
            </w:r>
            <w:r w:rsidRPr="005B58AB">
              <w:rPr>
                <w:rFonts w:hint="eastAsia"/>
                <w:b/>
                <w:bCs/>
              </w:rPr>
              <w:t>3</w:t>
            </w:r>
          </w:p>
        </w:tc>
        <w:tc>
          <w:tcPr>
            <w:tcW w:w="1794" w:type="dxa"/>
            <w:tcBorders>
              <w:top w:val="single" w:sz="8" w:space="0" w:color="FFFFFF"/>
              <w:left w:val="single" w:sz="8" w:space="0" w:color="FFFFFF"/>
              <w:bottom w:val="single" w:sz="24" w:space="0" w:color="FFFFFF"/>
              <w:right w:val="single" w:sz="8" w:space="0" w:color="FFFFFF"/>
            </w:tcBorders>
            <w:shd w:val="clear" w:color="auto" w:fill="5B9BD5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5A25C260" w14:textId="77777777" w:rsidR="005B58AB" w:rsidRPr="005B58AB" w:rsidRDefault="005B58AB" w:rsidP="00FC7FB7">
            <w:pPr>
              <w:jc w:val="left"/>
            </w:pPr>
            <w:r w:rsidRPr="005B58AB">
              <w:rPr>
                <w:b/>
                <w:bCs/>
              </w:rPr>
              <w:t>参数组合</w:t>
            </w:r>
            <w:r w:rsidRPr="005B58AB">
              <w:rPr>
                <w:rFonts w:hint="eastAsia"/>
                <w:b/>
                <w:bCs/>
              </w:rPr>
              <w:t>4</w:t>
            </w:r>
          </w:p>
        </w:tc>
        <w:tc>
          <w:tcPr>
            <w:tcW w:w="1794" w:type="dxa"/>
            <w:tcBorders>
              <w:top w:val="single" w:sz="8" w:space="0" w:color="FFFFFF"/>
              <w:left w:val="single" w:sz="8" w:space="0" w:color="FFFFFF"/>
              <w:bottom w:val="single" w:sz="24" w:space="0" w:color="FFFFFF"/>
              <w:right w:val="single" w:sz="8" w:space="0" w:color="FFFFFF"/>
            </w:tcBorders>
            <w:shd w:val="clear" w:color="auto" w:fill="5B9BD5"/>
          </w:tcPr>
          <w:p w14:paraId="3B536DB9" w14:textId="62E56CE4" w:rsidR="005B58AB" w:rsidRPr="005B58AB" w:rsidRDefault="005B58AB" w:rsidP="00FC7FB7">
            <w:pPr>
              <w:jc w:val="left"/>
              <w:rPr>
                <w:b/>
                <w:bCs/>
              </w:rPr>
            </w:pPr>
            <w:r w:rsidRPr="005B58AB">
              <w:rPr>
                <w:rFonts w:hint="eastAsia"/>
                <w:b/>
                <w:bCs/>
              </w:rPr>
              <w:t>参数组合</w:t>
            </w:r>
            <w:r w:rsidR="006F7127">
              <w:rPr>
                <w:rFonts w:hint="eastAsia"/>
                <w:b/>
                <w:bCs/>
              </w:rPr>
              <w:t>5</w:t>
            </w:r>
          </w:p>
        </w:tc>
      </w:tr>
      <w:tr w:rsidR="005B58AB" w:rsidRPr="005B58AB" w14:paraId="7F6E5654" w14:textId="0AA517E5" w:rsidTr="00FC7FB7">
        <w:trPr>
          <w:trHeight w:val="471"/>
        </w:trPr>
        <w:tc>
          <w:tcPr>
            <w:tcW w:w="1794" w:type="dxa"/>
            <w:tcBorders>
              <w:top w:val="single" w:sz="24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D2DEEF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6689487E" w14:textId="77777777" w:rsidR="005B58AB" w:rsidRPr="005B58AB" w:rsidRDefault="005B58AB" w:rsidP="00FC7FB7">
            <w:pPr>
              <w:jc w:val="left"/>
            </w:pPr>
            <w:r w:rsidRPr="005B58AB">
              <w:rPr>
                <w:rFonts w:hint="eastAsia"/>
              </w:rPr>
              <w:t>6745</w:t>
            </w:r>
            <w:r w:rsidRPr="005B58AB">
              <w:t>维</w:t>
            </w:r>
          </w:p>
        </w:tc>
        <w:tc>
          <w:tcPr>
            <w:tcW w:w="1794" w:type="dxa"/>
            <w:tcBorders>
              <w:top w:val="single" w:sz="24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D2DEEF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3BAEFD17" w14:textId="77777777" w:rsidR="005B58AB" w:rsidRPr="005B58AB" w:rsidRDefault="005B58AB" w:rsidP="00FC7FB7">
            <w:pPr>
              <w:jc w:val="left"/>
            </w:pPr>
            <w:r w:rsidRPr="005B58AB">
              <w:rPr>
                <w:rFonts w:hint="eastAsia"/>
              </w:rPr>
              <w:t>0.6998</w:t>
            </w:r>
          </w:p>
        </w:tc>
        <w:tc>
          <w:tcPr>
            <w:tcW w:w="1794" w:type="dxa"/>
            <w:tcBorders>
              <w:top w:val="single" w:sz="24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D2DEEF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433023BD" w14:textId="77777777" w:rsidR="005B58AB" w:rsidRPr="005B58AB" w:rsidRDefault="005B58AB" w:rsidP="00FC7FB7">
            <w:pPr>
              <w:jc w:val="left"/>
            </w:pPr>
            <w:r w:rsidRPr="005B58AB">
              <w:rPr>
                <w:rFonts w:hint="eastAsia"/>
              </w:rPr>
              <w:t>0.6119</w:t>
            </w:r>
          </w:p>
        </w:tc>
        <w:tc>
          <w:tcPr>
            <w:tcW w:w="1794" w:type="dxa"/>
            <w:tcBorders>
              <w:top w:val="single" w:sz="24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D2DEEF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28D7CEF8" w14:textId="77777777" w:rsidR="005B58AB" w:rsidRPr="005B58AB" w:rsidRDefault="005B58AB" w:rsidP="00FC7FB7">
            <w:pPr>
              <w:jc w:val="left"/>
            </w:pPr>
            <w:r w:rsidRPr="005B58AB">
              <w:rPr>
                <w:rFonts w:hint="eastAsia"/>
              </w:rPr>
              <w:t>0.7207</w:t>
            </w:r>
          </w:p>
        </w:tc>
        <w:tc>
          <w:tcPr>
            <w:tcW w:w="1794" w:type="dxa"/>
            <w:tcBorders>
              <w:top w:val="single" w:sz="24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D2DEEF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7A2BDA9B" w14:textId="77777777" w:rsidR="005B58AB" w:rsidRPr="005B58AB" w:rsidRDefault="005B58AB" w:rsidP="00FC7FB7">
            <w:pPr>
              <w:jc w:val="left"/>
            </w:pPr>
            <w:r w:rsidRPr="005B58AB">
              <w:rPr>
                <w:rFonts w:hint="eastAsia"/>
              </w:rPr>
              <w:t>0.7325</w:t>
            </w:r>
          </w:p>
        </w:tc>
        <w:tc>
          <w:tcPr>
            <w:tcW w:w="1794" w:type="dxa"/>
            <w:tcBorders>
              <w:top w:val="single" w:sz="24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D2DEEF"/>
          </w:tcPr>
          <w:p w14:paraId="7A925CD1" w14:textId="3B81B2FF" w:rsidR="005B58AB" w:rsidRPr="005B58AB" w:rsidRDefault="006F7127" w:rsidP="00FC7FB7">
            <w:pPr>
              <w:jc w:val="left"/>
            </w:pPr>
            <w:r>
              <w:rPr>
                <w:rFonts w:hint="eastAsia"/>
              </w:rPr>
              <w:t>0.6699</w:t>
            </w:r>
          </w:p>
        </w:tc>
      </w:tr>
      <w:tr w:rsidR="005B58AB" w:rsidRPr="005B58AB" w14:paraId="756AD186" w14:textId="5BFFB9B5" w:rsidTr="00FC7FB7">
        <w:trPr>
          <w:trHeight w:val="471"/>
        </w:trPr>
        <w:tc>
          <w:tcPr>
            <w:tcW w:w="1794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AEFF7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46F2D59E" w14:textId="77777777" w:rsidR="005B58AB" w:rsidRPr="005B58AB" w:rsidRDefault="005B58AB" w:rsidP="00FC7FB7">
            <w:pPr>
              <w:jc w:val="left"/>
            </w:pPr>
            <w:r w:rsidRPr="005B58AB">
              <w:rPr>
                <w:rFonts w:hint="eastAsia"/>
              </w:rPr>
              <w:t>4807</w:t>
            </w:r>
            <w:r w:rsidRPr="005B58AB">
              <w:t>维</w:t>
            </w:r>
          </w:p>
        </w:tc>
        <w:tc>
          <w:tcPr>
            <w:tcW w:w="1794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AEFF7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6CF9E709" w14:textId="77777777" w:rsidR="005B58AB" w:rsidRPr="005B58AB" w:rsidRDefault="005B58AB" w:rsidP="00FC7FB7">
            <w:pPr>
              <w:jc w:val="left"/>
            </w:pPr>
            <w:r w:rsidRPr="005B58AB">
              <w:rPr>
                <w:rFonts w:hint="eastAsia"/>
              </w:rPr>
              <w:t>0.7035</w:t>
            </w:r>
          </w:p>
        </w:tc>
        <w:tc>
          <w:tcPr>
            <w:tcW w:w="1794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AEFF7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4A213FE7" w14:textId="77777777" w:rsidR="005B58AB" w:rsidRPr="005B58AB" w:rsidRDefault="005B58AB" w:rsidP="00FC7FB7">
            <w:pPr>
              <w:jc w:val="left"/>
            </w:pPr>
            <w:r w:rsidRPr="005B58AB">
              <w:rPr>
                <w:rFonts w:hint="eastAsia"/>
              </w:rPr>
              <w:t>0.6002</w:t>
            </w:r>
          </w:p>
        </w:tc>
        <w:tc>
          <w:tcPr>
            <w:tcW w:w="1794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AEFF7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789D4FAA" w14:textId="77777777" w:rsidR="005B58AB" w:rsidRPr="005B58AB" w:rsidRDefault="005B58AB" w:rsidP="00FC7FB7">
            <w:pPr>
              <w:jc w:val="left"/>
            </w:pPr>
            <w:r w:rsidRPr="005B58AB">
              <w:rPr>
                <w:rFonts w:hint="eastAsia"/>
              </w:rPr>
              <w:t>0.7137</w:t>
            </w:r>
          </w:p>
        </w:tc>
        <w:tc>
          <w:tcPr>
            <w:tcW w:w="1794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AEFF7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4606294A" w14:textId="77777777" w:rsidR="005B58AB" w:rsidRPr="005B58AB" w:rsidRDefault="005B58AB" w:rsidP="00FC7FB7">
            <w:pPr>
              <w:jc w:val="left"/>
            </w:pPr>
            <w:r w:rsidRPr="005B58AB">
              <w:rPr>
                <w:rFonts w:hint="eastAsia"/>
              </w:rPr>
              <w:t>0.7391</w:t>
            </w:r>
          </w:p>
        </w:tc>
        <w:tc>
          <w:tcPr>
            <w:tcW w:w="1794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AEFF7"/>
          </w:tcPr>
          <w:p w14:paraId="7C843149" w14:textId="07E15581" w:rsidR="005B58AB" w:rsidRPr="005B58AB" w:rsidRDefault="006F7127" w:rsidP="00FC7FB7">
            <w:pPr>
              <w:jc w:val="left"/>
            </w:pPr>
            <w:r>
              <w:rPr>
                <w:rFonts w:hint="eastAsia"/>
              </w:rPr>
              <w:t>0.6643</w:t>
            </w:r>
          </w:p>
        </w:tc>
      </w:tr>
    </w:tbl>
    <w:p w14:paraId="2F7A7B46" w14:textId="77777777" w:rsidR="005B58AB" w:rsidRPr="00A779E3" w:rsidRDefault="005B58AB" w:rsidP="005B58AB">
      <w:pPr>
        <w:pStyle w:val="ac"/>
        <w:ind w:left="360" w:firstLineChars="0" w:firstLine="0"/>
        <w:jc w:val="left"/>
      </w:pPr>
    </w:p>
    <w:sectPr w:rsidR="005B58AB" w:rsidRPr="00A779E3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32BB33E2" w14:textId="77777777" w:rsidR="00840B81" w:rsidRDefault="00840B81" w:rsidP="00374668">
      <w:r>
        <w:separator/>
      </w:r>
    </w:p>
  </w:endnote>
  <w:endnote w:type="continuationSeparator" w:id="0">
    <w:p w14:paraId="7E6052F7" w14:textId="77777777" w:rsidR="00840B81" w:rsidRDefault="00840B81" w:rsidP="0037466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01838F87" w14:textId="77777777" w:rsidR="00840B81" w:rsidRDefault="00840B81" w:rsidP="00374668">
      <w:r>
        <w:separator/>
      </w:r>
    </w:p>
  </w:footnote>
  <w:footnote w:type="continuationSeparator" w:id="0">
    <w:p w14:paraId="586F5DD6" w14:textId="77777777" w:rsidR="00840B81" w:rsidRDefault="00840B81" w:rsidP="00374668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713B2729"/>
    <w:multiLevelType w:val="multilevel"/>
    <w:tmpl w:val="429E31B6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5"/>
      <w:numFmt w:val="decimal"/>
      <w:isLgl/>
      <w:lvlText w:val="%1.%2"/>
      <w:lvlJc w:val="left"/>
      <w:pPr>
        <w:ind w:left="450" w:hanging="45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800"/>
      </w:pPr>
      <w:rPr>
        <w:rFonts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C0DED"/>
    <w:rsid w:val="0000516D"/>
    <w:rsid w:val="00010674"/>
    <w:rsid w:val="0001101D"/>
    <w:rsid w:val="00012839"/>
    <w:rsid w:val="000138BD"/>
    <w:rsid w:val="00017FB3"/>
    <w:rsid w:val="00021B82"/>
    <w:rsid w:val="00035AC9"/>
    <w:rsid w:val="000377B4"/>
    <w:rsid w:val="000437DB"/>
    <w:rsid w:val="00073247"/>
    <w:rsid w:val="000866C5"/>
    <w:rsid w:val="0008684F"/>
    <w:rsid w:val="00091621"/>
    <w:rsid w:val="00094887"/>
    <w:rsid w:val="00096A0F"/>
    <w:rsid w:val="000A0CD2"/>
    <w:rsid w:val="000A4AE1"/>
    <w:rsid w:val="000B1882"/>
    <w:rsid w:val="000B234C"/>
    <w:rsid w:val="000D3F37"/>
    <w:rsid w:val="000D4C02"/>
    <w:rsid w:val="000E2276"/>
    <w:rsid w:val="0010479D"/>
    <w:rsid w:val="00105A97"/>
    <w:rsid w:val="0011311A"/>
    <w:rsid w:val="0012024F"/>
    <w:rsid w:val="00123776"/>
    <w:rsid w:val="00124527"/>
    <w:rsid w:val="0012624B"/>
    <w:rsid w:val="00135676"/>
    <w:rsid w:val="00143C2F"/>
    <w:rsid w:val="00184CA6"/>
    <w:rsid w:val="001A599D"/>
    <w:rsid w:val="001B2454"/>
    <w:rsid w:val="001B43C1"/>
    <w:rsid w:val="001C70F2"/>
    <w:rsid w:val="001E3B86"/>
    <w:rsid w:val="001F12BA"/>
    <w:rsid w:val="00201355"/>
    <w:rsid w:val="00210C89"/>
    <w:rsid w:val="00242EE9"/>
    <w:rsid w:val="00246711"/>
    <w:rsid w:val="00246889"/>
    <w:rsid w:val="00250DA8"/>
    <w:rsid w:val="0025245D"/>
    <w:rsid w:val="00255733"/>
    <w:rsid w:val="002557CF"/>
    <w:rsid w:val="00255A20"/>
    <w:rsid w:val="00255B2F"/>
    <w:rsid w:val="00260369"/>
    <w:rsid w:val="00287262"/>
    <w:rsid w:val="00292229"/>
    <w:rsid w:val="00294680"/>
    <w:rsid w:val="002B2C89"/>
    <w:rsid w:val="002C0DED"/>
    <w:rsid w:val="002D4EF9"/>
    <w:rsid w:val="002F0BFE"/>
    <w:rsid w:val="002F6F7C"/>
    <w:rsid w:val="00303F86"/>
    <w:rsid w:val="00312BA6"/>
    <w:rsid w:val="003148B0"/>
    <w:rsid w:val="0032578B"/>
    <w:rsid w:val="00326CD9"/>
    <w:rsid w:val="00335BA8"/>
    <w:rsid w:val="0033645A"/>
    <w:rsid w:val="00346A0C"/>
    <w:rsid w:val="0035280C"/>
    <w:rsid w:val="0036261A"/>
    <w:rsid w:val="00364F29"/>
    <w:rsid w:val="00371CD3"/>
    <w:rsid w:val="00373A0A"/>
    <w:rsid w:val="00374668"/>
    <w:rsid w:val="0038013A"/>
    <w:rsid w:val="00385085"/>
    <w:rsid w:val="003C7A2D"/>
    <w:rsid w:val="003D115D"/>
    <w:rsid w:val="003E25DD"/>
    <w:rsid w:val="003E3C76"/>
    <w:rsid w:val="00402F6E"/>
    <w:rsid w:val="0040528D"/>
    <w:rsid w:val="00413724"/>
    <w:rsid w:val="0041496F"/>
    <w:rsid w:val="00422558"/>
    <w:rsid w:val="00436118"/>
    <w:rsid w:val="0049053D"/>
    <w:rsid w:val="00490B04"/>
    <w:rsid w:val="00493E29"/>
    <w:rsid w:val="004957DD"/>
    <w:rsid w:val="004A58B9"/>
    <w:rsid w:val="004F2F54"/>
    <w:rsid w:val="004F3901"/>
    <w:rsid w:val="00507F5B"/>
    <w:rsid w:val="0051299F"/>
    <w:rsid w:val="0052123C"/>
    <w:rsid w:val="00533B84"/>
    <w:rsid w:val="00534817"/>
    <w:rsid w:val="0053513D"/>
    <w:rsid w:val="00563919"/>
    <w:rsid w:val="00565285"/>
    <w:rsid w:val="005817FB"/>
    <w:rsid w:val="005A67A5"/>
    <w:rsid w:val="005B58AB"/>
    <w:rsid w:val="005B5DA5"/>
    <w:rsid w:val="005C2733"/>
    <w:rsid w:val="005C774A"/>
    <w:rsid w:val="005D1035"/>
    <w:rsid w:val="005D601E"/>
    <w:rsid w:val="005E7E8A"/>
    <w:rsid w:val="005F0B9D"/>
    <w:rsid w:val="0061066B"/>
    <w:rsid w:val="0061760C"/>
    <w:rsid w:val="00621A06"/>
    <w:rsid w:val="00623AA3"/>
    <w:rsid w:val="006243D6"/>
    <w:rsid w:val="006317D7"/>
    <w:rsid w:val="006457A3"/>
    <w:rsid w:val="006534E2"/>
    <w:rsid w:val="00672ACF"/>
    <w:rsid w:val="0067442D"/>
    <w:rsid w:val="00681589"/>
    <w:rsid w:val="00692937"/>
    <w:rsid w:val="006A7F4C"/>
    <w:rsid w:val="006D5434"/>
    <w:rsid w:val="006E3205"/>
    <w:rsid w:val="006E7C00"/>
    <w:rsid w:val="006E7FBF"/>
    <w:rsid w:val="006F7127"/>
    <w:rsid w:val="00702CBD"/>
    <w:rsid w:val="00706D5F"/>
    <w:rsid w:val="00716AB3"/>
    <w:rsid w:val="00722E1F"/>
    <w:rsid w:val="00730ABD"/>
    <w:rsid w:val="00746569"/>
    <w:rsid w:val="007621D2"/>
    <w:rsid w:val="00767DB8"/>
    <w:rsid w:val="00774C09"/>
    <w:rsid w:val="00777E1A"/>
    <w:rsid w:val="007A2894"/>
    <w:rsid w:val="007B1750"/>
    <w:rsid w:val="007C2858"/>
    <w:rsid w:val="007C4EFE"/>
    <w:rsid w:val="007E373D"/>
    <w:rsid w:val="007E3F19"/>
    <w:rsid w:val="007F2746"/>
    <w:rsid w:val="00837B1A"/>
    <w:rsid w:val="00840B81"/>
    <w:rsid w:val="008429A3"/>
    <w:rsid w:val="00855DFE"/>
    <w:rsid w:val="00856DA2"/>
    <w:rsid w:val="00863434"/>
    <w:rsid w:val="00870051"/>
    <w:rsid w:val="00873E66"/>
    <w:rsid w:val="0087564E"/>
    <w:rsid w:val="00895B32"/>
    <w:rsid w:val="00895F29"/>
    <w:rsid w:val="008A54B8"/>
    <w:rsid w:val="008B306C"/>
    <w:rsid w:val="008E32A1"/>
    <w:rsid w:val="009024C2"/>
    <w:rsid w:val="009078A6"/>
    <w:rsid w:val="00911E20"/>
    <w:rsid w:val="00915A30"/>
    <w:rsid w:val="00927A8B"/>
    <w:rsid w:val="00944B0D"/>
    <w:rsid w:val="00956C38"/>
    <w:rsid w:val="00964857"/>
    <w:rsid w:val="00975529"/>
    <w:rsid w:val="0099496C"/>
    <w:rsid w:val="009C42E9"/>
    <w:rsid w:val="00A16C59"/>
    <w:rsid w:val="00A36E34"/>
    <w:rsid w:val="00A44A3F"/>
    <w:rsid w:val="00A61B9D"/>
    <w:rsid w:val="00A779E3"/>
    <w:rsid w:val="00A8008C"/>
    <w:rsid w:val="00A83ADB"/>
    <w:rsid w:val="00A97F5F"/>
    <w:rsid w:val="00AA00B1"/>
    <w:rsid w:val="00AA3B71"/>
    <w:rsid w:val="00AB0507"/>
    <w:rsid w:val="00AC5500"/>
    <w:rsid w:val="00AD509B"/>
    <w:rsid w:val="00AE75DE"/>
    <w:rsid w:val="00B166B6"/>
    <w:rsid w:val="00B237F8"/>
    <w:rsid w:val="00B2637E"/>
    <w:rsid w:val="00B37D2A"/>
    <w:rsid w:val="00B55151"/>
    <w:rsid w:val="00B82C97"/>
    <w:rsid w:val="00B82F22"/>
    <w:rsid w:val="00B84AA4"/>
    <w:rsid w:val="00B91D48"/>
    <w:rsid w:val="00BC1467"/>
    <w:rsid w:val="00BC5DD3"/>
    <w:rsid w:val="00BC61DA"/>
    <w:rsid w:val="00BD0B93"/>
    <w:rsid w:val="00BD49D9"/>
    <w:rsid w:val="00BE1B27"/>
    <w:rsid w:val="00BE57D3"/>
    <w:rsid w:val="00C02D0F"/>
    <w:rsid w:val="00C11ABF"/>
    <w:rsid w:val="00C554DE"/>
    <w:rsid w:val="00C611FC"/>
    <w:rsid w:val="00C62009"/>
    <w:rsid w:val="00C73981"/>
    <w:rsid w:val="00C90407"/>
    <w:rsid w:val="00CA3E46"/>
    <w:rsid w:val="00CA4E37"/>
    <w:rsid w:val="00CB6274"/>
    <w:rsid w:val="00CD1BB9"/>
    <w:rsid w:val="00CF3AEC"/>
    <w:rsid w:val="00CF3E81"/>
    <w:rsid w:val="00D03D1A"/>
    <w:rsid w:val="00D04288"/>
    <w:rsid w:val="00D14309"/>
    <w:rsid w:val="00D31983"/>
    <w:rsid w:val="00D3215A"/>
    <w:rsid w:val="00D5735A"/>
    <w:rsid w:val="00D67248"/>
    <w:rsid w:val="00D8575F"/>
    <w:rsid w:val="00DA4364"/>
    <w:rsid w:val="00DE469C"/>
    <w:rsid w:val="00DE764C"/>
    <w:rsid w:val="00DF164F"/>
    <w:rsid w:val="00DF58A4"/>
    <w:rsid w:val="00E049CB"/>
    <w:rsid w:val="00E05B06"/>
    <w:rsid w:val="00E2702C"/>
    <w:rsid w:val="00E357A0"/>
    <w:rsid w:val="00E41466"/>
    <w:rsid w:val="00E41632"/>
    <w:rsid w:val="00E51706"/>
    <w:rsid w:val="00E61486"/>
    <w:rsid w:val="00E73A89"/>
    <w:rsid w:val="00E73B10"/>
    <w:rsid w:val="00E94B0C"/>
    <w:rsid w:val="00EA4D2C"/>
    <w:rsid w:val="00EB5A19"/>
    <w:rsid w:val="00EE367D"/>
    <w:rsid w:val="00EF3828"/>
    <w:rsid w:val="00EF3E3F"/>
    <w:rsid w:val="00F03A10"/>
    <w:rsid w:val="00F13B31"/>
    <w:rsid w:val="00F57863"/>
    <w:rsid w:val="00FB36A7"/>
    <w:rsid w:val="00FC0F39"/>
    <w:rsid w:val="00FC7FB7"/>
    <w:rsid w:val="00FF2BF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1A3C3B76"/>
  <w15:chartTrackingRefBased/>
  <w15:docId w15:val="{9F4CFFA0-3FAE-44E5-B62E-6C28A5DB63C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0A0CD2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FB36A7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0A0CD2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C62009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0"/>
    <w:uiPriority w:val="9"/>
    <w:unhideWhenUsed/>
    <w:qFormat/>
    <w:rsid w:val="005A67A5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0A0CD2"/>
    <w:rPr>
      <w:b/>
      <w:bCs/>
      <w:kern w:val="44"/>
      <w:sz w:val="44"/>
      <w:szCs w:val="44"/>
    </w:rPr>
  </w:style>
  <w:style w:type="character" w:customStyle="1" w:styleId="30">
    <w:name w:val="标题 3 字符"/>
    <w:basedOn w:val="a0"/>
    <w:link w:val="3"/>
    <w:uiPriority w:val="9"/>
    <w:rsid w:val="000A0CD2"/>
    <w:rPr>
      <w:b/>
      <w:bCs/>
      <w:sz w:val="32"/>
      <w:szCs w:val="32"/>
    </w:rPr>
  </w:style>
  <w:style w:type="paragraph" w:customStyle="1" w:styleId="11">
    <w:name w:val="标题1"/>
    <w:basedOn w:val="a"/>
    <w:rsid w:val="000A0CD2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provide">
    <w:name w:val="provide"/>
    <w:basedOn w:val="a"/>
    <w:rsid w:val="000A0CD2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styleId="a3">
    <w:name w:val="annotation reference"/>
    <w:basedOn w:val="a0"/>
    <w:uiPriority w:val="99"/>
    <w:semiHidden/>
    <w:unhideWhenUsed/>
    <w:rsid w:val="00B82C97"/>
    <w:rPr>
      <w:sz w:val="21"/>
      <w:szCs w:val="21"/>
    </w:rPr>
  </w:style>
  <w:style w:type="paragraph" w:styleId="a4">
    <w:name w:val="annotation text"/>
    <w:basedOn w:val="a"/>
    <w:link w:val="a5"/>
    <w:uiPriority w:val="99"/>
    <w:unhideWhenUsed/>
    <w:rsid w:val="00B82C97"/>
    <w:pPr>
      <w:jc w:val="left"/>
    </w:pPr>
  </w:style>
  <w:style w:type="character" w:customStyle="1" w:styleId="a5">
    <w:name w:val="批注文字 字符"/>
    <w:basedOn w:val="a0"/>
    <w:link w:val="a4"/>
    <w:uiPriority w:val="99"/>
    <w:rsid w:val="00B82C97"/>
  </w:style>
  <w:style w:type="paragraph" w:styleId="a6">
    <w:name w:val="annotation subject"/>
    <w:basedOn w:val="a4"/>
    <w:next w:val="a4"/>
    <w:link w:val="a7"/>
    <w:uiPriority w:val="99"/>
    <w:semiHidden/>
    <w:unhideWhenUsed/>
    <w:rsid w:val="00B82C97"/>
    <w:rPr>
      <w:b/>
      <w:bCs/>
    </w:rPr>
  </w:style>
  <w:style w:type="character" w:customStyle="1" w:styleId="a7">
    <w:name w:val="批注主题 字符"/>
    <w:basedOn w:val="a5"/>
    <w:link w:val="a6"/>
    <w:uiPriority w:val="99"/>
    <w:semiHidden/>
    <w:rsid w:val="00B82C97"/>
    <w:rPr>
      <w:b/>
      <w:bCs/>
    </w:rPr>
  </w:style>
  <w:style w:type="paragraph" w:styleId="a8">
    <w:name w:val="Balloon Text"/>
    <w:basedOn w:val="a"/>
    <w:link w:val="a9"/>
    <w:uiPriority w:val="99"/>
    <w:semiHidden/>
    <w:unhideWhenUsed/>
    <w:rsid w:val="00B82C97"/>
    <w:rPr>
      <w:sz w:val="18"/>
      <w:szCs w:val="18"/>
    </w:rPr>
  </w:style>
  <w:style w:type="character" w:customStyle="1" w:styleId="a9">
    <w:name w:val="批注框文本 字符"/>
    <w:basedOn w:val="a0"/>
    <w:link w:val="a8"/>
    <w:uiPriority w:val="99"/>
    <w:semiHidden/>
    <w:rsid w:val="00B82C97"/>
    <w:rPr>
      <w:sz w:val="18"/>
      <w:szCs w:val="18"/>
    </w:rPr>
  </w:style>
  <w:style w:type="character" w:customStyle="1" w:styleId="20">
    <w:name w:val="标题 2 字符"/>
    <w:basedOn w:val="a0"/>
    <w:link w:val="2"/>
    <w:uiPriority w:val="9"/>
    <w:rsid w:val="00FB36A7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40">
    <w:name w:val="标题 4 字符"/>
    <w:basedOn w:val="a0"/>
    <w:link w:val="4"/>
    <w:uiPriority w:val="9"/>
    <w:rsid w:val="00C62009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0">
    <w:name w:val="标题 5 字符"/>
    <w:basedOn w:val="a0"/>
    <w:link w:val="5"/>
    <w:uiPriority w:val="9"/>
    <w:rsid w:val="005A67A5"/>
    <w:rPr>
      <w:b/>
      <w:bCs/>
      <w:sz w:val="28"/>
      <w:szCs w:val="28"/>
    </w:rPr>
  </w:style>
  <w:style w:type="character" w:styleId="aa">
    <w:name w:val="Hyperlink"/>
    <w:basedOn w:val="a0"/>
    <w:uiPriority w:val="99"/>
    <w:unhideWhenUsed/>
    <w:rsid w:val="00BD49D9"/>
    <w:rPr>
      <w:color w:val="0563C1" w:themeColor="hyperlink"/>
      <w:u w:val="single"/>
    </w:rPr>
  </w:style>
  <w:style w:type="table" w:styleId="ab">
    <w:name w:val="Table Grid"/>
    <w:basedOn w:val="a1"/>
    <w:uiPriority w:val="39"/>
    <w:rsid w:val="000866C5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c">
    <w:name w:val="List Paragraph"/>
    <w:basedOn w:val="a"/>
    <w:uiPriority w:val="34"/>
    <w:qFormat/>
    <w:rsid w:val="00201355"/>
    <w:pPr>
      <w:ind w:firstLineChars="200" w:firstLine="420"/>
    </w:pPr>
  </w:style>
  <w:style w:type="character" w:styleId="ad">
    <w:name w:val="Placeholder Text"/>
    <w:basedOn w:val="a0"/>
    <w:uiPriority w:val="99"/>
    <w:semiHidden/>
    <w:rsid w:val="00EF3E3F"/>
    <w:rPr>
      <w:color w:val="808080"/>
    </w:rPr>
  </w:style>
  <w:style w:type="paragraph" w:styleId="ae">
    <w:name w:val="header"/>
    <w:basedOn w:val="a"/>
    <w:link w:val="af"/>
    <w:uiPriority w:val="99"/>
    <w:unhideWhenUsed/>
    <w:rsid w:val="0037466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f">
    <w:name w:val="页眉 字符"/>
    <w:basedOn w:val="a0"/>
    <w:link w:val="ae"/>
    <w:uiPriority w:val="99"/>
    <w:rsid w:val="00374668"/>
    <w:rPr>
      <w:sz w:val="18"/>
      <w:szCs w:val="18"/>
    </w:rPr>
  </w:style>
  <w:style w:type="paragraph" w:styleId="af0">
    <w:name w:val="footer"/>
    <w:basedOn w:val="a"/>
    <w:link w:val="af1"/>
    <w:uiPriority w:val="99"/>
    <w:unhideWhenUsed/>
    <w:rsid w:val="00374668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f1">
    <w:name w:val="页脚 字符"/>
    <w:basedOn w:val="a0"/>
    <w:link w:val="af0"/>
    <w:uiPriority w:val="99"/>
    <w:rsid w:val="00374668"/>
    <w:rPr>
      <w:sz w:val="18"/>
      <w:szCs w:val="18"/>
    </w:rPr>
  </w:style>
  <w:style w:type="paragraph" w:styleId="af2">
    <w:name w:val="Normal (Web)"/>
    <w:basedOn w:val="a"/>
    <w:uiPriority w:val="99"/>
    <w:semiHidden/>
    <w:unhideWhenUsed/>
    <w:rsid w:val="00385085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2562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0116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39501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86028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9933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23846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4125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91927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330339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156333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49406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79719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71283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26596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0560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6.emf"/><Relationship Id="rId18" Type="http://schemas.openxmlformats.org/officeDocument/2006/relationships/image" Target="media/image9.png"/><Relationship Id="rId3" Type="http://schemas.openxmlformats.org/officeDocument/2006/relationships/styles" Target="styles.xml"/><Relationship Id="rId21" Type="http://schemas.openxmlformats.org/officeDocument/2006/relationships/image" Target="media/image12.emf"/><Relationship Id="rId7" Type="http://schemas.openxmlformats.org/officeDocument/2006/relationships/endnotes" Target="endnotes.xml"/><Relationship Id="rId12" Type="http://schemas.openxmlformats.org/officeDocument/2006/relationships/image" Target="media/image5.jpeg"/><Relationship Id="rId17" Type="http://schemas.openxmlformats.org/officeDocument/2006/relationships/image" Target="media/image8.jpg"/><Relationship Id="rId25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chart" Target="charts/chart1.xml"/><Relationship Id="rId20" Type="http://schemas.openxmlformats.org/officeDocument/2006/relationships/image" Target="media/image11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jpeg"/><Relationship Id="rId24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7.jpeg"/><Relationship Id="rId23" Type="http://schemas.openxmlformats.org/officeDocument/2006/relationships/image" Target="media/image13.png"/><Relationship Id="rId10" Type="http://schemas.openxmlformats.org/officeDocument/2006/relationships/image" Target="media/image3.jpeg"/><Relationship Id="rId19" Type="http://schemas.openxmlformats.org/officeDocument/2006/relationships/image" Target="media/image10.png"/><Relationship Id="rId4" Type="http://schemas.openxmlformats.org/officeDocument/2006/relationships/settings" Target="settings.xml"/><Relationship Id="rId9" Type="http://schemas.openxmlformats.org/officeDocument/2006/relationships/image" Target="media/image2.jpeg"/><Relationship Id="rId14" Type="http://schemas.openxmlformats.org/officeDocument/2006/relationships/package" Target="embeddings/Microsoft_Visio___.vsdx"/><Relationship Id="rId22" Type="http://schemas.openxmlformats.org/officeDocument/2006/relationships/package" Target="embeddings/Microsoft_Visio___1.vsdx"/></Relationships>
</file>

<file path=word/charts/_rels/chart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Excel____.xlsx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862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zh-CN" altLang="en-US" b="1" dirty="0" smtClean="0"/>
              <a:t>降维前后</a:t>
            </a:r>
            <a:r>
              <a:rPr lang="en-US" altLang="zh-CN" b="1" dirty="0" err="1" smtClean="0"/>
              <a:t>auc</a:t>
            </a:r>
            <a:r>
              <a:rPr lang="zh-CN" altLang="en-US" b="1" dirty="0" smtClean="0"/>
              <a:t>分数比较</a:t>
            </a:r>
            <a:endParaRPr lang="zh-CN" altLang="en-US" b="1" dirty="0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862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/>
      <c:barChart>
        <c:barDir val="bar"/>
        <c:grouping val="clustered"/>
        <c:varyColors val="0"/>
        <c:ser>
          <c:idx val="0"/>
          <c:order val="0"/>
          <c:tx>
            <c:strRef>
              <c:f>Sheet1!$B$1</c:f>
              <c:strCache>
                <c:ptCount val="1"/>
                <c:pt idx="0">
                  <c:v>data_raw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cat>
            <c:strRef>
              <c:f>Sheet1!$A$2:$A$6</c:f>
              <c:strCache>
                <c:ptCount val="5"/>
                <c:pt idx="0">
                  <c:v>参数组合1</c:v>
                </c:pt>
                <c:pt idx="1">
                  <c:v>参数组合2</c:v>
                </c:pt>
                <c:pt idx="2">
                  <c:v>参数组合3</c:v>
                </c:pt>
                <c:pt idx="3">
                  <c:v>参数组合4</c:v>
                </c:pt>
                <c:pt idx="4">
                  <c:v>参数组合5</c:v>
                </c:pt>
              </c:strCache>
            </c:strRef>
          </c:cat>
          <c:val>
            <c:numRef>
              <c:f>Sheet1!$B$2:$B$6</c:f>
              <c:numCache>
                <c:formatCode>General</c:formatCode>
                <c:ptCount val="5"/>
                <c:pt idx="0">
                  <c:v>0.69979999999999998</c:v>
                </c:pt>
                <c:pt idx="1">
                  <c:v>0.6119</c:v>
                </c:pt>
                <c:pt idx="2">
                  <c:v>0.72070000000000001</c:v>
                </c:pt>
                <c:pt idx="3">
                  <c:v>0.73250000000000004</c:v>
                </c:pt>
                <c:pt idx="4">
                  <c:v>0.66990000000000005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9113-490A-BB4A-FA545AEB6D1B}"/>
            </c:ext>
          </c:extLst>
        </c:ser>
        <c:ser>
          <c:idx val="1"/>
          <c:order val="1"/>
          <c:tx>
            <c:strRef>
              <c:f>Sheet1!$C$1</c:f>
              <c:strCache>
                <c:ptCount val="1"/>
                <c:pt idx="0">
                  <c:v>data_nodup</c:v>
                </c:pt>
              </c:strCache>
            </c:strRef>
          </c:tx>
          <c:spPr>
            <a:solidFill>
              <a:schemeClr val="accent2"/>
            </a:solidFill>
            <a:ln>
              <a:noFill/>
            </a:ln>
            <a:effectLst/>
          </c:spPr>
          <c:invertIfNegative val="0"/>
          <c:cat>
            <c:strRef>
              <c:f>Sheet1!$A$2:$A$6</c:f>
              <c:strCache>
                <c:ptCount val="5"/>
                <c:pt idx="0">
                  <c:v>参数组合1</c:v>
                </c:pt>
                <c:pt idx="1">
                  <c:v>参数组合2</c:v>
                </c:pt>
                <c:pt idx="2">
                  <c:v>参数组合3</c:v>
                </c:pt>
                <c:pt idx="3">
                  <c:v>参数组合4</c:v>
                </c:pt>
                <c:pt idx="4">
                  <c:v>参数组合5</c:v>
                </c:pt>
              </c:strCache>
            </c:strRef>
          </c:cat>
          <c:val>
            <c:numRef>
              <c:f>Sheet1!$C$2:$C$6</c:f>
              <c:numCache>
                <c:formatCode>General</c:formatCode>
                <c:ptCount val="5"/>
                <c:pt idx="0">
                  <c:v>0.70350000000000001</c:v>
                </c:pt>
                <c:pt idx="1">
                  <c:v>0.60019999999999996</c:v>
                </c:pt>
                <c:pt idx="2">
                  <c:v>0.7137</c:v>
                </c:pt>
                <c:pt idx="3">
                  <c:v>0.73909999999999998</c:v>
                </c:pt>
                <c:pt idx="4">
                  <c:v>0.6643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9113-490A-BB4A-FA545AEB6D1B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82"/>
        <c:axId val="1642004384"/>
        <c:axId val="1641998976"/>
      </c:barChart>
      <c:catAx>
        <c:axId val="1642004384"/>
        <c:scaling>
          <c:orientation val="minMax"/>
        </c:scaling>
        <c:delete val="0"/>
        <c:axPos val="l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8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1641998976"/>
        <c:crosses val="autoZero"/>
        <c:auto val="1"/>
        <c:lblAlgn val="ctr"/>
        <c:lblOffset val="100"/>
        <c:noMultiLvlLbl val="0"/>
      </c:catAx>
      <c:valAx>
        <c:axId val="1641998976"/>
        <c:scaling>
          <c:orientation val="minMax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197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1642004384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8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legend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word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style1.xml><?xml version="1.0" encoding="utf-8"?>
<cs:chartStyle xmlns:cs="http://schemas.microsoft.com/office/drawing/2012/chartStyle" xmlns:a="http://schemas.openxmlformats.org/drawingml/2006/main" id="216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33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33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1197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1197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862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026B078-504D-4A8C-9B9D-685EDA238DB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76</TotalTime>
  <Pages>17</Pages>
  <Words>1108</Words>
  <Characters>6321</Characters>
  <Application>Microsoft Office Word</Application>
  <DocSecurity>0</DocSecurity>
  <Lines>52</Lines>
  <Paragraphs>14</Paragraphs>
  <ScaleCrop>false</ScaleCrop>
  <Company/>
  <LinksUpToDate>false</LinksUpToDate>
  <CharactersWithSpaces>741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hen Johnwell</dc:creator>
  <cp:keywords/>
  <dc:description/>
  <cp:lastModifiedBy>Shen Johnwell</cp:lastModifiedBy>
  <cp:revision>203</cp:revision>
  <dcterms:created xsi:type="dcterms:W3CDTF">2018-11-11T05:41:00Z</dcterms:created>
  <dcterms:modified xsi:type="dcterms:W3CDTF">2018-12-04T10:38:00Z</dcterms:modified>
</cp:coreProperties>
</file>